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CD267C" w14:textId="033CDC62" w:rsidR="00736604" w:rsidRDefault="00815742" w:rsidP="00815742">
      <w:pPr>
        <w:pStyle w:val="1"/>
        <w:numPr>
          <w:ilvl w:val="0"/>
          <w:numId w:val="1"/>
        </w:numPr>
      </w:pPr>
      <w:r>
        <w:rPr>
          <w:rFonts w:hint="eastAsia"/>
        </w:rPr>
        <w:t>总体框架</w:t>
      </w:r>
    </w:p>
    <w:p w14:paraId="50DF4915" w14:textId="70D06457" w:rsidR="00815742" w:rsidRDefault="00815742" w:rsidP="00815742">
      <w:r>
        <w:rPr>
          <w:rFonts w:hint="eastAsia"/>
        </w:rPr>
        <w:t>各服务以微服务的形式存在</w:t>
      </w:r>
      <w:r w:rsidR="00C1391E">
        <w:rPr>
          <w:rFonts w:hint="eastAsia"/>
        </w:rPr>
        <w:t>，及只依赖</w:t>
      </w:r>
      <w:r w:rsidR="00EF663B">
        <w:rPr>
          <w:rFonts w:hint="eastAsia"/>
        </w:rPr>
        <w:t>消息驱动</w:t>
      </w:r>
      <w:r w:rsidR="00C1391E">
        <w:rPr>
          <w:rFonts w:hint="eastAsia"/>
        </w:rPr>
        <w:t>，即可完成服务，提供输出。</w:t>
      </w:r>
    </w:p>
    <w:commentRangeStart w:id="0"/>
    <w:p w14:paraId="1E1B7C88" w14:textId="70B998C4" w:rsidR="00C1391E" w:rsidRDefault="0058655F" w:rsidP="00815742">
      <w:r>
        <w:object w:dxaOrig="9465" w:dyaOrig="9495" w14:anchorId="2DFEEF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416.4pt" o:ole="">
            <v:imagedata r:id="rId8" o:title=""/>
          </v:shape>
          <o:OLEObject Type="Embed" ProgID="Visio.Drawing.15" ShapeID="_x0000_i1025" DrawAspect="Content" ObjectID="_1593957985" r:id="rId9"/>
        </w:object>
      </w:r>
      <w:commentRangeEnd w:id="0"/>
      <w:r w:rsidR="00736604">
        <w:rPr>
          <w:rStyle w:val="ae"/>
        </w:rPr>
        <w:commentReference w:id="0"/>
      </w:r>
    </w:p>
    <w:p w14:paraId="35EA2A12" w14:textId="56E76F17" w:rsidR="004D1E2E" w:rsidRDefault="00F2493B" w:rsidP="004D1E2E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矿工服务</w:t>
      </w:r>
    </w:p>
    <w:commentRangeStart w:id="1"/>
    <w:p w14:paraId="079DAF3C" w14:textId="072382EA" w:rsidR="0052501B" w:rsidRDefault="00061406" w:rsidP="0052501B">
      <w:r>
        <w:object w:dxaOrig="8370" w:dyaOrig="3840" w14:anchorId="19E6D939">
          <v:shape id="_x0000_i1026" type="#_x0000_t75" style="width:415.6pt;height:190.4pt" o:ole="">
            <v:imagedata r:id="rId12" o:title=""/>
          </v:shape>
          <o:OLEObject Type="Embed" ProgID="Visio.Drawing.15" ShapeID="_x0000_i1026" DrawAspect="Content" ObjectID="_1593957986" r:id="rId13"/>
        </w:object>
      </w:r>
      <w:commentRangeStart w:id="2"/>
      <w:commentRangeEnd w:id="1"/>
      <w:r w:rsidR="00736604">
        <w:rPr>
          <w:rStyle w:val="ae"/>
        </w:rPr>
        <w:commentReference w:id="1"/>
      </w:r>
      <w:commentRangeEnd w:id="2"/>
      <w:r w:rsidR="00C7062F">
        <w:rPr>
          <w:rStyle w:val="ae"/>
        </w:rPr>
        <w:commentReference w:id="2"/>
      </w:r>
    </w:p>
    <w:p w14:paraId="4D6F5A4E" w14:textId="6D76773A" w:rsidR="00514E02" w:rsidRDefault="00965DD4" w:rsidP="00D6725B">
      <w:pPr>
        <w:pStyle w:val="2"/>
      </w:pPr>
      <w:r>
        <w:t>H</w:t>
      </w:r>
      <w:r>
        <w:rPr>
          <w:rFonts w:hint="eastAsia"/>
        </w:rPr>
        <w:t>ash计算</w:t>
      </w:r>
      <w:r w:rsidR="00514E02">
        <w:rPr>
          <w:rFonts w:hint="eastAsia"/>
        </w:rPr>
        <w:t>服务</w:t>
      </w:r>
    </w:p>
    <w:p w14:paraId="2244B52A" w14:textId="77777777" w:rsidR="00D6725B" w:rsidRPr="00D6725B" w:rsidRDefault="005768A7" w:rsidP="00D6725B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6AF47E1" w14:textId="7EE63A65" w:rsidR="00514E02" w:rsidRDefault="005768A7" w:rsidP="00EE05A8">
      <w:pPr>
        <w:ind w:firstLineChars="200" w:firstLine="420"/>
      </w:pPr>
      <w:r>
        <w:rPr>
          <w:rFonts w:hint="eastAsia"/>
        </w:rPr>
        <w:t>提供</w:t>
      </w:r>
      <w:r w:rsidR="00965DD4">
        <w:rPr>
          <w:rFonts w:hint="eastAsia"/>
        </w:rPr>
        <w:t>hash计算算力</w:t>
      </w:r>
      <w:r>
        <w:rPr>
          <w:rFonts w:hint="eastAsia"/>
        </w:rPr>
        <w:t>，根据</w:t>
      </w:r>
      <w:r w:rsidR="00D6725B">
        <w:rPr>
          <w:rFonts w:hint="eastAsia"/>
        </w:rPr>
        <w:t>合法的validator区块header，进行计算工作，将计算结果广播给所有的validator。</w:t>
      </w:r>
    </w:p>
    <w:p w14:paraId="65793407" w14:textId="4593C726" w:rsidR="00EE05A8" w:rsidRDefault="00EE05A8" w:rsidP="00EE05A8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89135A" w14:paraId="45693438" w14:textId="77777777" w:rsidTr="008913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27320DB" w14:textId="4697D33C" w:rsidR="006B6E44" w:rsidRPr="00C444F5" w:rsidRDefault="006B6E44" w:rsidP="00C444F5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5C06626" w14:textId="693F3216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011B8B90" w14:textId="6ECB47A4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18C5B8EE" w14:textId="07885F02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74543CFA" w14:textId="35AEAE16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5EB44934" w14:textId="09595CE2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D3B36" w:rsidRPr="0089135A" w14:paraId="6324B759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0052A7F" w14:textId="6E7C09C6" w:rsidR="006B6E44" w:rsidRPr="008D3B36" w:rsidRDefault="00747221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</w:t>
            </w:r>
            <w:r w:rsidR="00C444F5" w:rsidRPr="008D3B36">
              <w:rPr>
                <w:rFonts w:ascii="华文宋体" w:eastAsia="华文宋体" w:hAnsi="华文宋体" w:hint="eastAsia"/>
                <w:szCs w:val="21"/>
              </w:rPr>
              <w:t>变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113C4865" w14:textId="45D9333F" w:rsidR="006B6E44" w:rsidRPr="008D3B36" w:rsidRDefault="00747221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50B200B7" w14:textId="0A1616F0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</w:t>
            </w:r>
            <w:r w:rsidR="00FE5CD8" w:rsidRPr="008D3B36">
              <w:rPr>
                <w:rFonts w:ascii="华文宋体" w:eastAsia="华文宋体" w:hAnsi="华文宋体" w:hint="eastAsia"/>
                <w:szCs w:val="21"/>
              </w:rPr>
              <w:t>枚举</w:t>
            </w:r>
          </w:p>
        </w:tc>
        <w:tc>
          <w:tcPr>
            <w:tcW w:w="1179" w:type="dxa"/>
          </w:tcPr>
          <w:p w14:paraId="57D244E5" w14:textId="54D11D5A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38A9EBEB" w14:textId="3301A639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69CC7155" w14:textId="202D1416" w:rsidR="006B6E44" w:rsidRPr="00B262ED" w:rsidRDefault="0089135A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、验证者、普通节点等身份发生变化时通知</w:t>
            </w:r>
          </w:p>
        </w:tc>
      </w:tr>
      <w:tr w:rsidR="006B6E44" w14:paraId="0A9402B3" w14:textId="77777777" w:rsidTr="0089135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CEB7264" w14:textId="36BDA948" w:rsidR="006B6E44" w:rsidRPr="008D3B36" w:rsidRDefault="00FE5CD8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挖矿请求消息</w:t>
            </w:r>
          </w:p>
        </w:tc>
        <w:tc>
          <w:tcPr>
            <w:tcW w:w="981" w:type="dxa"/>
          </w:tcPr>
          <w:p w14:paraId="4F9054FF" w14:textId="25140374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6F199F56" w14:textId="361FBAB1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="00FE5CD8"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9" w:type="dxa"/>
          </w:tcPr>
          <w:p w14:paraId="4502AB3D" w14:textId="376A5A1F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12702CE3" w14:textId="3435FB44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7476BF40" w14:textId="21253620" w:rsidR="006B6E44" w:rsidRPr="008D3B36" w:rsidRDefault="008D3B36" w:rsidP="003F662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需要</w:t>
            </w:r>
            <w:r w:rsidR="003F6627">
              <w:rPr>
                <w:rFonts w:ascii="华文宋体" w:eastAsia="华文宋体" w:hAnsi="华文宋体" w:hint="eastAsia"/>
                <w:szCs w:val="21"/>
              </w:rPr>
              <w:t>CA验证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来自合法的validator</w:t>
            </w:r>
          </w:p>
        </w:tc>
      </w:tr>
      <w:tr w:rsidR="008D3B36" w14:paraId="70825D5A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29AB9A3" w14:textId="14CE2389" w:rsidR="006B6E44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区块到达消息</w:t>
            </w:r>
          </w:p>
        </w:tc>
        <w:tc>
          <w:tcPr>
            <w:tcW w:w="981" w:type="dxa"/>
          </w:tcPr>
          <w:p w14:paraId="54D04FB2" w14:textId="555C6AFB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568E4351" w14:textId="7EB36516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2AB96A98" w14:textId="16F20E63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blockchain</w:t>
            </w:r>
          </w:p>
        </w:tc>
        <w:tc>
          <w:tcPr>
            <w:tcW w:w="1230" w:type="dxa"/>
          </w:tcPr>
          <w:p w14:paraId="263B1FD6" w14:textId="354A7E8D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45412DAF" w14:textId="77777777" w:rsidR="006B6E44" w:rsidRPr="008D3B36" w:rsidRDefault="006B6E44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8D3B36" w14:paraId="56E7570E" w14:textId="77777777" w:rsidTr="0089135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47CE49D" w14:textId="2D78B199" w:rsidR="008D3B36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commentRangeStart w:id="3"/>
            <w:r>
              <w:rPr>
                <w:rFonts w:ascii="华文宋体" w:eastAsia="华文宋体" w:hAnsi="华文宋体" w:hint="eastAsia"/>
                <w:szCs w:val="21"/>
              </w:rPr>
              <w:t>区块同步消息</w:t>
            </w:r>
          </w:p>
        </w:tc>
        <w:tc>
          <w:tcPr>
            <w:tcW w:w="981" w:type="dxa"/>
          </w:tcPr>
          <w:p w14:paraId="365B3121" w14:textId="50DB2178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63788D83" w14:textId="42FD978B" w:rsidR="008D3B36" w:rsidRDefault="003C1912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9" w:type="dxa"/>
          </w:tcPr>
          <w:p w14:paraId="22D9C238" w14:textId="69B3903B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downloader</w:t>
            </w:r>
          </w:p>
        </w:tc>
        <w:tc>
          <w:tcPr>
            <w:tcW w:w="1230" w:type="dxa"/>
          </w:tcPr>
          <w:p w14:paraId="16FC99D7" w14:textId="2F7867D2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commentRangeEnd w:id="3"/>
            <w:r w:rsidR="00C7062F">
              <w:rPr>
                <w:rStyle w:val="ae"/>
              </w:rPr>
              <w:commentReference w:id="3"/>
            </w:r>
          </w:p>
        </w:tc>
        <w:tc>
          <w:tcPr>
            <w:tcW w:w="2177" w:type="dxa"/>
          </w:tcPr>
          <w:p w14:paraId="73A6891F" w14:textId="77777777" w:rsidR="008D3B36" w:rsidRP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8D3B36" w14:paraId="3B6C87AD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16BA8C4" w14:textId="77777777" w:rsid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commentRangeStart w:id="4"/>
            <w:r>
              <w:rPr>
                <w:rFonts w:ascii="华文宋体" w:eastAsia="华文宋体" w:hAnsi="华文宋体" w:hint="eastAsia"/>
                <w:szCs w:val="21"/>
              </w:rPr>
              <w:t>难度调节消息</w:t>
            </w:r>
          </w:p>
          <w:p w14:paraId="3E6AAF16" w14:textId="17D5B5AE" w:rsidR="008D3B36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</w:p>
        </w:tc>
        <w:tc>
          <w:tcPr>
            <w:tcW w:w="981" w:type="dxa"/>
          </w:tcPr>
          <w:p w14:paraId="1DCBA3A1" w14:textId="3A3625FE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285119A7" w14:textId="6EFFB396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header头</w:t>
            </w:r>
          </w:p>
        </w:tc>
        <w:tc>
          <w:tcPr>
            <w:tcW w:w="1179" w:type="dxa"/>
          </w:tcPr>
          <w:p w14:paraId="4A51DE0E" w14:textId="0C0D6EAE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难度调节服务</w:t>
            </w:r>
          </w:p>
        </w:tc>
        <w:tc>
          <w:tcPr>
            <w:tcW w:w="1230" w:type="dxa"/>
          </w:tcPr>
          <w:p w14:paraId="41C09661" w14:textId="2AB07124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commentRangeEnd w:id="4"/>
            <w:r w:rsidR="00C7062F">
              <w:rPr>
                <w:rStyle w:val="ae"/>
              </w:rPr>
              <w:commentReference w:id="4"/>
            </w:r>
          </w:p>
        </w:tc>
        <w:tc>
          <w:tcPr>
            <w:tcW w:w="2177" w:type="dxa"/>
          </w:tcPr>
          <w:p w14:paraId="1455D22B" w14:textId="77777777" w:rsidR="008D3B36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15402841" w14:textId="77777777" w:rsidR="00742938" w:rsidRPr="008D3B36" w:rsidRDefault="00742938" w:rsidP="008D3B36">
      <w:pPr>
        <w:rPr>
          <w:sz w:val="28"/>
        </w:rPr>
      </w:pPr>
    </w:p>
    <w:p w14:paraId="5B854A3E" w14:textId="39309CA2" w:rsidR="00EE05A8" w:rsidRDefault="00EE05A8" w:rsidP="00EE05A8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3C1912" w14:paraId="28B8EDA9" w14:textId="77777777" w:rsidTr="00B262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93334B1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lastRenderedPageBreak/>
              <w:t>名称</w:t>
            </w:r>
          </w:p>
        </w:tc>
        <w:tc>
          <w:tcPr>
            <w:tcW w:w="981" w:type="dxa"/>
          </w:tcPr>
          <w:p w14:paraId="6C796182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079EB80F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184E7FCA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168934BD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3C1912" w14:paraId="39093EDE" w14:textId="77777777" w:rsidTr="00B262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9822C4F" w14:textId="1BE73A19" w:rsidR="003C1912" w:rsidRPr="008D3B36" w:rsidRDefault="003C1912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开始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71EAAA36" w14:textId="77777777" w:rsidR="003C1912" w:rsidRPr="008D3B36" w:rsidRDefault="003C1912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5290DFD0" w14:textId="1CC2188F" w:rsidR="003C1912" w:rsidRPr="008D3B36" w:rsidRDefault="003C1912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eader头</w:t>
            </w:r>
          </w:p>
        </w:tc>
        <w:tc>
          <w:tcPr>
            <w:tcW w:w="1276" w:type="dxa"/>
          </w:tcPr>
          <w:p w14:paraId="2E1193E2" w14:textId="7BEA10F3" w:rsidR="003C1912" w:rsidRPr="008D3B36" w:rsidRDefault="003C1912" w:rsidP="003C191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1843" w:type="dxa"/>
          </w:tcPr>
          <w:p w14:paraId="736306D0" w14:textId="77777777" w:rsidR="003C1912" w:rsidRPr="00B262ED" w:rsidRDefault="003C1912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3C1912" w14:paraId="6D6C8716" w14:textId="77777777" w:rsidTr="00B262E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2BD944E" w14:textId="4A095E36" w:rsidR="003C1912" w:rsidRPr="008D3B36" w:rsidRDefault="003C1912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commentRangeStart w:id="5"/>
            <w:r w:rsidRPr="008D3B36">
              <w:rPr>
                <w:rFonts w:ascii="华文宋体" w:eastAsia="华文宋体" w:hAnsi="华文宋体" w:hint="eastAsia"/>
                <w:szCs w:val="21"/>
              </w:rPr>
              <w:t>挖矿</w:t>
            </w:r>
            <w:r>
              <w:rPr>
                <w:rFonts w:ascii="华文宋体" w:eastAsia="华文宋体" w:hAnsi="华文宋体" w:hint="eastAsia"/>
                <w:szCs w:val="21"/>
              </w:rPr>
              <w:t>停止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2DEF3D05" w14:textId="77777777" w:rsidR="003C1912" w:rsidRPr="008D3B36" w:rsidRDefault="003C1912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4E04A3A2" w14:textId="77777777" w:rsidR="003C1912" w:rsidRPr="008D3B36" w:rsidRDefault="003C1912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276" w:type="dxa"/>
          </w:tcPr>
          <w:p w14:paraId="48C02C0C" w14:textId="57B65143" w:rsidR="003C1912" w:rsidRPr="008D3B36" w:rsidRDefault="003C1912" w:rsidP="003C191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  <w:commentRangeEnd w:id="5"/>
            <w:r w:rsidR="00C7062F">
              <w:rPr>
                <w:rStyle w:val="ae"/>
              </w:rPr>
              <w:commentReference w:id="5"/>
            </w:r>
          </w:p>
        </w:tc>
        <w:tc>
          <w:tcPr>
            <w:tcW w:w="1843" w:type="dxa"/>
          </w:tcPr>
          <w:p w14:paraId="0F6694F0" w14:textId="6217CE89" w:rsidR="003C1912" w:rsidRPr="008D3B36" w:rsidRDefault="003C1912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3C1912" w14:paraId="7592C3A6" w14:textId="77777777" w:rsidTr="00B262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7875744" w14:textId="1BDAE443" w:rsidR="003C1912" w:rsidRPr="008D3B36" w:rsidRDefault="00B262ED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广播</w:t>
            </w:r>
          </w:p>
        </w:tc>
        <w:tc>
          <w:tcPr>
            <w:tcW w:w="981" w:type="dxa"/>
          </w:tcPr>
          <w:p w14:paraId="1E2BCAB5" w14:textId="7894F664" w:rsidR="003C1912" w:rsidRPr="008D3B36" w:rsidRDefault="00B262E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110C571A" w14:textId="42A583ED" w:rsidR="003C1912" w:rsidRPr="008D3B36" w:rsidRDefault="00B262E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nounce、coinbase、blockhash</w:t>
            </w:r>
          </w:p>
        </w:tc>
        <w:tc>
          <w:tcPr>
            <w:tcW w:w="1276" w:type="dxa"/>
          </w:tcPr>
          <w:p w14:paraId="4E0EDDC7" w14:textId="35BFC20F" w:rsidR="003C1912" w:rsidRPr="008D3B36" w:rsidRDefault="00061406" w:rsidP="0006140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843" w:type="dxa"/>
          </w:tcPr>
          <w:p w14:paraId="2B5EF968" w14:textId="2CDFDAB7" w:rsidR="003C1912" w:rsidRPr="008D3B36" w:rsidRDefault="003F662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进过CA签名后</w:t>
            </w:r>
            <w:r w:rsidR="00B262ED">
              <w:rPr>
                <w:rFonts w:ascii="华文宋体" w:eastAsia="华文宋体" w:hAnsi="华文宋体" w:cstheme="majorBidi" w:hint="eastAsia"/>
                <w:szCs w:val="21"/>
              </w:rPr>
              <w:t>广播给所有validator</w:t>
            </w:r>
          </w:p>
        </w:tc>
      </w:tr>
    </w:tbl>
    <w:p w14:paraId="3FD1A852" w14:textId="77777777" w:rsidR="008D3B36" w:rsidRDefault="008D3B36" w:rsidP="001F36BA">
      <w:pPr>
        <w:pStyle w:val="a4"/>
        <w:ind w:left="420" w:firstLineChars="0" w:firstLine="0"/>
      </w:pPr>
    </w:p>
    <w:p w14:paraId="48AD2AEE" w14:textId="07A66CF9" w:rsidR="00514E02" w:rsidRDefault="00514E02" w:rsidP="00D6725B">
      <w:pPr>
        <w:pStyle w:val="2"/>
      </w:pPr>
      <w:commentRangeStart w:id="6"/>
      <w:r>
        <w:rPr>
          <w:rFonts w:hint="eastAsia"/>
        </w:rPr>
        <w:t>难度调节服务</w:t>
      </w:r>
      <w:commentRangeEnd w:id="6"/>
      <w:r w:rsidR="00C7062F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6"/>
      </w:r>
    </w:p>
    <w:p w14:paraId="24DBC3C0" w14:textId="77777777" w:rsidR="003D7506" w:rsidRPr="00D6725B" w:rsidRDefault="003D7506" w:rsidP="003D7506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DF16D60" w14:textId="6A355762" w:rsidR="003D7506" w:rsidRDefault="003D7506" w:rsidP="003D7506">
      <w:pPr>
        <w:ind w:firstLineChars="200" w:firstLine="420"/>
      </w:pPr>
      <w:r>
        <w:rPr>
          <w:rFonts w:hint="eastAsia"/>
        </w:rPr>
        <w:t>调整计算难度，保证</w:t>
      </w:r>
      <w:r w:rsidR="00391B71">
        <w:rPr>
          <w:rFonts w:hint="eastAsia"/>
        </w:rPr>
        <w:t>hash计算</w:t>
      </w:r>
      <w:r>
        <w:rPr>
          <w:rFonts w:hint="eastAsia"/>
        </w:rPr>
        <w:t>服务的出块速度，按文档要求，目前是20秒后将原难度值减半。</w:t>
      </w:r>
    </w:p>
    <w:p w14:paraId="51FDC06F" w14:textId="77777777" w:rsidR="003D7506" w:rsidRDefault="003D7506" w:rsidP="003D7506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8"/>
        <w:gridCol w:w="982"/>
        <w:gridCol w:w="1725"/>
        <w:gridCol w:w="1179"/>
        <w:gridCol w:w="1261"/>
        <w:gridCol w:w="1867"/>
      </w:tblGrid>
      <w:tr w:rsidR="0084492D" w14:paraId="4357ABE5" w14:textId="77777777" w:rsidTr="008449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14:paraId="4FB06870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3DA3776A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4328F879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15D10111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1" w:type="dxa"/>
          </w:tcPr>
          <w:p w14:paraId="0E22AB1E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7" w:type="dxa"/>
          </w:tcPr>
          <w:p w14:paraId="630B4B61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4492D" w14:paraId="122D01D9" w14:textId="77777777" w:rsidTr="00844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14:paraId="156A3A00" w14:textId="24285F8A" w:rsidR="0084492D" w:rsidRPr="008D3B36" w:rsidRDefault="0084492D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开始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73FC241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540C108D" w14:textId="0EB2CD0C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eader头</w:t>
            </w:r>
          </w:p>
        </w:tc>
        <w:tc>
          <w:tcPr>
            <w:tcW w:w="1179" w:type="dxa"/>
          </w:tcPr>
          <w:p w14:paraId="6DE3E25D" w14:textId="107FEAA8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ash计算服务</w:t>
            </w:r>
          </w:p>
        </w:tc>
        <w:tc>
          <w:tcPr>
            <w:tcW w:w="1261" w:type="dxa"/>
          </w:tcPr>
          <w:p w14:paraId="5A6FEE43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7" w:type="dxa"/>
          </w:tcPr>
          <w:p w14:paraId="13147083" w14:textId="77777777" w:rsidR="0084492D" w:rsidRPr="00B262ED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84492D" w14:paraId="655C1B4F" w14:textId="77777777" w:rsidTr="00844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8" w:type="dxa"/>
          </w:tcPr>
          <w:p w14:paraId="63AC9468" w14:textId="3801A65F" w:rsidR="0084492D" w:rsidRPr="008D3B36" w:rsidRDefault="0084492D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挖矿</w:t>
            </w:r>
            <w:r>
              <w:rPr>
                <w:rFonts w:ascii="华文宋体" w:eastAsia="华文宋体" w:hAnsi="华文宋体" w:hint="eastAsia"/>
                <w:szCs w:val="21"/>
              </w:rPr>
              <w:t>停止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6EC64AEC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48352437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9" w:type="dxa"/>
          </w:tcPr>
          <w:p w14:paraId="39BB1BC9" w14:textId="592BE28A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ash计算服务</w:t>
            </w:r>
          </w:p>
        </w:tc>
        <w:tc>
          <w:tcPr>
            <w:tcW w:w="1261" w:type="dxa"/>
          </w:tcPr>
          <w:p w14:paraId="5A25C4A3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7" w:type="dxa"/>
          </w:tcPr>
          <w:p w14:paraId="75F57A27" w14:textId="039EA918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77FA12CE" w14:textId="77777777" w:rsidR="0084492D" w:rsidRPr="0084492D" w:rsidRDefault="0084492D" w:rsidP="0084492D">
      <w:pPr>
        <w:rPr>
          <w:sz w:val="28"/>
        </w:rPr>
      </w:pPr>
    </w:p>
    <w:p w14:paraId="117D7D4F" w14:textId="77777777" w:rsidR="003D7506" w:rsidRDefault="003D7506" w:rsidP="003D7506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84492D" w14:paraId="68B91F1A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A82D9CB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8EA0574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44E022A2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659D857A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67169759" w14:textId="77777777" w:rsidR="0084492D" w:rsidRPr="00C444F5" w:rsidRDefault="0084492D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4492D" w14:paraId="006488A2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0EB0642" w14:textId="1FD1508F" w:rsidR="0084492D" w:rsidRPr="008D3B36" w:rsidRDefault="0084492D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难度调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735BD556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25142966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eader头</w:t>
            </w:r>
          </w:p>
        </w:tc>
        <w:tc>
          <w:tcPr>
            <w:tcW w:w="1276" w:type="dxa"/>
          </w:tcPr>
          <w:p w14:paraId="1184E9C7" w14:textId="77777777" w:rsidR="0084492D" w:rsidRPr="008D3B36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1843" w:type="dxa"/>
          </w:tcPr>
          <w:p w14:paraId="330921DA" w14:textId="77777777" w:rsidR="0084492D" w:rsidRPr="00B262ED" w:rsidRDefault="0084492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61452146" w14:textId="550891A2" w:rsidR="009D0823" w:rsidRDefault="00606445" w:rsidP="009D08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随机数生成服务</w:t>
      </w:r>
    </w:p>
    <w:p w14:paraId="4D4AE181" w14:textId="6AF6E056" w:rsidR="00EA50CD" w:rsidRPr="00EA50CD" w:rsidRDefault="007B4FE1" w:rsidP="00EA50CD">
      <w:r>
        <w:object w:dxaOrig="5595" w:dyaOrig="4560" w14:anchorId="53EDF5AD">
          <v:shape id="_x0000_i1027" type="#_x0000_t75" style="width:279.6pt;height:228pt" o:ole="">
            <v:imagedata r:id="rId14" o:title=""/>
          </v:shape>
          <o:OLEObject Type="Embed" ProgID="Visio.Drawing.15" ShapeID="_x0000_i1027" DrawAspect="Content" ObjectID="_1593957987" r:id="rId15"/>
        </w:object>
      </w:r>
    </w:p>
    <w:p w14:paraId="7551DE36" w14:textId="481A00C7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拓扑生成服务</w:t>
      </w:r>
    </w:p>
    <w:p w14:paraId="289C9D99" w14:textId="71B32D88" w:rsidR="009D0823" w:rsidRDefault="00845867" w:rsidP="009D0823">
      <w:pPr>
        <w:pStyle w:val="1"/>
        <w:numPr>
          <w:ilvl w:val="0"/>
          <w:numId w:val="1"/>
        </w:numPr>
      </w:pPr>
      <w:r>
        <w:rPr>
          <w:rFonts w:hint="eastAsia"/>
        </w:rPr>
        <w:t>广播</w:t>
      </w:r>
      <w:r w:rsidR="001C0B2C">
        <w:rPr>
          <w:rFonts w:hint="eastAsia"/>
        </w:rPr>
        <w:t>生成</w:t>
      </w:r>
      <w:r w:rsidR="009D0823">
        <w:rPr>
          <w:rFonts w:hint="eastAsia"/>
        </w:rPr>
        <w:t>服务</w:t>
      </w:r>
    </w:p>
    <w:p w14:paraId="32357EDC" w14:textId="4AE41447" w:rsidR="00845867" w:rsidRPr="00845867" w:rsidRDefault="00845867" w:rsidP="00845867">
      <w:pPr>
        <w:pStyle w:val="1"/>
        <w:numPr>
          <w:ilvl w:val="0"/>
          <w:numId w:val="1"/>
        </w:numPr>
      </w:pPr>
      <w:r>
        <w:rPr>
          <w:rFonts w:hint="eastAsia"/>
        </w:rPr>
        <w:t>投票服务</w:t>
      </w:r>
    </w:p>
    <w:p w14:paraId="2BE8393F" w14:textId="49A290F2" w:rsidR="009D0823" w:rsidRDefault="009D0823" w:rsidP="009D0823">
      <w:pPr>
        <w:pStyle w:val="1"/>
        <w:numPr>
          <w:ilvl w:val="0"/>
          <w:numId w:val="1"/>
        </w:numPr>
      </w:pPr>
      <w:r>
        <w:t>L</w:t>
      </w:r>
      <w:r>
        <w:rPr>
          <w:rFonts w:hint="eastAsia"/>
        </w:rPr>
        <w:t>eader</w:t>
      </w:r>
      <w:r w:rsidR="00986F5D">
        <w:rPr>
          <w:rFonts w:hint="eastAsia"/>
        </w:rPr>
        <w:t>身份</w:t>
      </w:r>
      <w:r>
        <w:rPr>
          <w:rFonts w:hint="eastAsia"/>
        </w:rPr>
        <w:t>服务</w:t>
      </w:r>
    </w:p>
    <w:p w14:paraId="3C700820" w14:textId="5DA4AEDC" w:rsidR="00DB07FD" w:rsidRDefault="000753DB" w:rsidP="00DB07FD">
      <w:r>
        <w:object w:dxaOrig="10650" w:dyaOrig="4950" w14:anchorId="76DE8D82">
          <v:shape id="_x0000_i1028" type="#_x0000_t75" style="width:414.8pt;height:192.8pt" o:ole="">
            <v:imagedata r:id="rId16" o:title=""/>
          </v:shape>
          <o:OLEObject Type="Embed" ProgID="Visio.Drawing.15" ShapeID="_x0000_i1028" DrawAspect="Content" ObjectID="_1593957988" r:id="rId17"/>
        </w:object>
      </w:r>
    </w:p>
    <w:p w14:paraId="244A00D8" w14:textId="3F339741" w:rsidR="004F2DB0" w:rsidRDefault="00B8285D" w:rsidP="004F2DB0">
      <w:pPr>
        <w:pStyle w:val="2"/>
      </w:pPr>
      <w:commentRangeStart w:id="7"/>
      <w:commentRangeStart w:id="8"/>
      <w:r>
        <w:rPr>
          <w:rFonts w:hint="eastAsia"/>
        </w:rPr>
        <w:t>Leader身份计算</w:t>
      </w:r>
      <w:r w:rsidR="004F2DB0">
        <w:rPr>
          <w:rFonts w:hint="eastAsia"/>
        </w:rPr>
        <w:t>服务</w:t>
      </w:r>
      <w:commentRangeEnd w:id="7"/>
      <w:r w:rsidR="00EE16B4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7"/>
      </w:r>
      <w:commentRangeEnd w:id="8"/>
      <w:r w:rsidR="004D0B4E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8"/>
      </w:r>
    </w:p>
    <w:p w14:paraId="460F2713" w14:textId="77777777" w:rsidR="004F2DB0" w:rsidRPr="00D6725B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4E5ADE1E" w14:textId="09031E70" w:rsidR="004F2DB0" w:rsidRDefault="0079435A" w:rsidP="004F2DB0">
      <w:pPr>
        <w:ind w:firstLineChars="200" w:firstLine="420"/>
      </w:pPr>
      <w:r>
        <w:rPr>
          <w:rFonts w:hint="eastAsia"/>
        </w:rPr>
        <w:t>根据块高计算某轮次的leader，缓存当前leader的nodeid，可由更换leader结果消息修改。</w:t>
      </w:r>
      <w:r>
        <w:t>L</w:t>
      </w:r>
      <w:r>
        <w:rPr>
          <w:rFonts w:hint="eastAsia"/>
        </w:rPr>
        <w:t>eader变更时提供更变消息，并提供接口查询</w:t>
      </w:r>
      <w:r w:rsidR="00F070CC">
        <w:rPr>
          <w:rFonts w:hint="eastAsia"/>
        </w:rPr>
        <w:t>当前</w:t>
      </w:r>
      <w:r>
        <w:rPr>
          <w:rFonts w:hint="eastAsia"/>
        </w:rPr>
        <w:t>leader</w:t>
      </w:r>
      <w:r w:rsidR="00193AC8">
        <w:t xml:space="preserve"> </w:t>
      </w:r>
      <w:r w:rsidR="00240526">
        <w:rPr>
          <w:rFonts w:hint="eastAsia"/>
        </w:rPr>
        <w:t>。</w:t>
      </w:r>
    </w:p>
    <w:p w14:paraId="1711BF36" w14:textId="77777777" w:rsidR="00240526" w:rsidRDefault="00240526" w:rsidP="004639F6"/>
    <w:p w14:paraId="0F07F30D" w14:textId="77777777" w:rsidR="004F2DB0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583"/>
        <w:gridCol w:w="1320"/>
        <w:gridCol w:w="1260"/>
        <w:gridCol w:w="1865"/>
      </w:tblGrid>
      <w:tr w:rsidR="0089135A" w14:paraId="733CBE19" w14:textId="77777777" w:rsidTr="002D1E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7A43257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12C04E7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583" w:type="dxa"/>
          </w:tcPr>
          <w:p w14:paraId="70C4EED4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320" w:type="dxa"/>
          </w:tcPr>
          <w:p w14:paraId="4E0B1DD8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1B84D7CA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52571E93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9135A" w:rsidRPr="0085768A" w14:paraId="31FCA6CF" w14:textId="77777777" w:rsidTr="002D1E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8AFF95C" w14:textId="69AE7482" w:rsidR="0089135A" w:rsidRPr="008D3B36" w:rsidRDefault="0089135A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01FDFF04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583" w:type="dxa"/>
          </w:tcPr>
          <w:p w14:paraId="082CDF99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320" w:type="dxa"/>
          </w:tcPr>
          <w:p w14:paraId="3C8AAB54" w14:textId="04F5F7B8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生成服务</w:t>
            </w:r>
          </w:p>
        </w:tc>
        <w:tc>
          <w:tcPr>
            <w:tcW w:w="1260" w:type="dxa"/>
          </w:tcPr>
          <w:p w14:paraId="2EDB8F92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81FAB55" w14:textId="7DD79A8B" w:rsidR="0089135A" w:rsidRPr="008D3B36" w:rsidRDefault="0085768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验证完毕后的消息</w:t>
            </w:r>
          </w:p>
        </w:tc>
      </w:tr>
      <w:tr w:rsidR="0089135A" w14:paraId="6A8F71CD" w14:textId="77777777" w:rsidTr="002D1EE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4981F40" w14:textId="08E46940" w:rsidR="0089135A" w:rsidRPr="008D3B36" w:rsidRDefault="00221FE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结果消息</w:t>
            </w:r>
          </w:p>
        </w:tc>
        <w:tc>
          <w:tcPr>
            <w:tcW w:w="982" w:type="dxa"/>
          </w:tcPr>
          <w:p w14:paraId="1AF3C21A" w14:textId="34F3A5ED" w:rsidR="0089135A" w:rsidRPr="008D3B36" w:rsidRDefault="00221F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583" w:type="dxa"/>
          </w:tcPr>
          <w:p w14:paraId="146A2FD9" w14:textId="26C8E3DB" w:rsidR="0089135A" w:rsidRPr="008D3B36" w:rsidRDefault="00221FE5" w:rsidP="005E7755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</w:t>
            </w:r>
            <w:r w:rsidR="005E7755">
              <w:rPr>
                <w:rFonts w:ascii="华文宋体" w:eastAsia="华文宋体" w:hAnsi="华文宋体" w:cstheme="majorBidi" w:hint="eastAsia"/>
                <w:szCs w:val="21"/>
              </w:rPr>
              <w:t>ID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320" w:type="dxa"/>
          </w:tcPr>
          <w:p w14:paraId="48BA477C" w14:textId="6A609D19" w:rsidR="0089135A" w:rsidRPr="008D3B36" w:rsidRDefault="00221F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更换控制服务</w:t>
            </w:r>
          </w:p>
        </w:tc>
        <w:tc>
          <w:tcPr>
            <w:tcW w:w="1260" w:type="dxa"/>
          </w:tcPr>
          <w:p w14:paraId="2D554DF8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C9CE87A" w14:textId="3BC2CE6A" w:rsidR="0089135A" w:rsidRPr="008D3B36" w:rsidRDefault="007267B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</w:tbl>
    <w:p w14:paraId="4CEC7DD5" w14:textId="04BD7956" w:rsidR="0089135A" w:rsidRPr="009E151B" w:rsidRDefault="0089135A" w:rsidP="009E151B">
      <w:pPr>
        <w:rPr>
          <w:sz w:val="28"/>
        </w:rPr>
      </w:pPr>
    </w:p>
    <w:p w14:paraId="29FAD093" w14:textId="77777777" w:rsidR="004F2DB0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C64E8" w14:paraId="64703718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4E3D85E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03F0540F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35D588FC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5BF4F49A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5F58959B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C64E8" w14:paraId="0AD09CFA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FFE811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变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21AC16D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61F61A9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字符串</w:t>
            </w:r>
          </w:p>
        </w:tc>
        <w:tc>
          <w:tcPr>
            <w:tcW w:w="1417" w:type="dxa"/>
          </w:tcPr>
          <w:p w14:paraId="3967DC5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607BDCC0" w14:textId="77777777" w:rsidR="005C64E8" w:rsidRPr="00B262ED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  <w:tr w:rsidR="005C64E8" w14:paraId="44ABE8D5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022D38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当前Leader查询接口</w:t>
            </w:r>
          </w:p>
        </w:tc>
        <w:tc>
          <w:tcPr>
            <w:tcW w:w="981" w:type="dxa"/>
          </w:tcPr>
          <w:p w14:paraId="5319981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17EB9C98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字符串</w:t>
            </w:r>
          </w:p>
        </w:tc>
        <w:tc>
          <w:tcPr>
            <w:tcW w:w="1417" w:type="dxa"/>
          </w:tcPr>
          <w:p w14:paraId="44E341F8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5D669D43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同上</w:t>
            </w:r>
          </w:p>
        </w:tc>
      </w:tr>
      <w:tr w:rsidR="005C64E8" w14:paraId="0F8508C8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21016E3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某轮次Leader查询接口</w:t>
            </w:r>
          </w:p>
        </w:tc>
        <w:tc>
          <w:tcPr>
            <w:tcW w:w="981" w:type="dxa"/>
          </w:tcPr>
          <w:p w14:paraId="0E4ABE56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6474A1BC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字符串</w:t>
            </w:r>
          </w:p>
        </w:tc>
        <w:tc>
          <w:tcPr>
            <w:tcW w:w="1417" w:type="dxa"/>
          </w:tcPr>
          <w:p w14:paraId="696DA7D9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2ECD2805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某轮次正常状态下的leader，不能为空</w:t>
            </w:r>
          </w:p>
        </w:tc>
      </w:tr>
    </w:tbl>
    <w:p w14:paraId="23CFFAC4" w14:textId="77777777" w:rsidR="009E151B" w:rsidRPr="005C64E8" w:rsidRDefault="009E151B" w:rsidP="009E151B">
      <w:pPr>
        <w:pStyle w:val="a4"/>
        <w:ind w:left="420" w:firstLineChars="0" w:firstLine="0"/>
        <w:rPr>
          <w:sz w:val="28"/>
        </w:rPr>
      </w:pPr>
    </w:p>
    <w:p w14:paraId="7A9C2EE3" w14:textId="23E80EFF" w:rsidR="00292550" w:rsidRDefault="00292550" w:rsidP="00292550">
      <w:pPr>
        <w:pStyle w:val="2"/>
      </w:pPr>
      <w:r>
        <w:rPr>
          <w:rFonts w:hint="eastAsia"/>
        </w:rPr>
        <w:t>更换leader</w:t>
      </w:r>
      <w:r w:rsidR="00B4614E">
        <w:rPr>
          <w:rFonts w:hint="eastAsia"/>
        </w:rPr>
        <w:t>控制</w:t>
      </w:r>
      <w:r>
        <w:rPr>
          <w:rFonts w:hint="eastAsia"/>
        </w:rPr>
        <w:t>服务</w:t>
      </w:r>
    </w:p>
    <w:p w14:paraId="54BFB6D8" w14:textId="77777777" w:rsidR="00292550" w:rsidRPr="00D6725B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59D66A63" w14:textId="522DC6B9" w:rsidR="00292550" w:rsidRDefault="00B4614E" w:rsidP="00292550">
      <w:pPr>
        <w:ind w:firstLineChars="200" w:firstLine="420"/>
      </w:pPr>
      <w:r>
        <w:rPr>
          <w:rFonts w:hint="eastAsia"/>
        </w:rPr>
        <w:t>控制</w:t>
      </w:r>
      <w:r w:rsidR="00C15354">
        <w:rPr>
          <w:rFonts w:hint="eastAsia"/>
        </w:rPr>
        <w:t>更换leader的流程，包括</w:t>
      </w:r>
      <w:r>
        <w:rPr>
          <w:rFonts w:hint="eastAsia"/>
        </w:rPr>
        <w:t>何时启动leader模式、follower模式下的更换服务及最后更换结果的通知</w:t>
      </w:r>
      <w:r w:rsidR="00292550">
        <w:rPr>
          <w:rFonts w:hint="eastAsia"/>
        </w:rPr>
        <w:t>。</w:t>
      </w:r>
    </w:p>
    <w:p w14:paraId="11BC43B7" w14:textId="77777777" w:rsidR="00292550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BF0FDE" w14:paraId="0C25712B" w14:textId="77777777" w:rsidTr="00A72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548C268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2356C19C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524E4F7E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14C7C1A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0E41B76F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0A26C377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BF0FDE" w14:paraId="0A4E4557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373364C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45F6B38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4518162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65DD4971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755760C5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42854E9" w14:textId="77777777" w:rsidR="00BF0FDE" w:rsidRPr="00B262ED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BF0FDE" w:rsidRPr="0085768A" w14:paraId="2AC8DC2E" w14:textId="77777777" w:rsidTr="00A721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77C6D426" w14:textId="7BD683B1" w:rsidR="00BF0FDE" w:rsidRPr="008D3B36" w:rsidRDefault="00532DEE" w:rsidP="00BF0FDE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1C5A2D4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36045D95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6086EA4E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生成服务</w:t>
            </w:r>
          </w:p>
        </w:tc>
        <w:tc>
          <w:tcPr>
            <w:tcW w:w="1260" w:type="dxa"/>
          </w:tcPr>
          <w:p w14:paraId="32D78F9F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2ADA61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验证完毕后的消息</w:t>
            </w:r>
          </w:p>
        </w:tc>
      </w:tr>
      <w:tr w:rsidR="00532DEE" w:rsidRPr="0085768A" w14:paraId="0AF873F3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5AC3A0A7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验证请求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1DF6FF3C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7AA6F19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5074E4CD" w14:textId="47DBBDCD" w:rsidR="00532DEE" w:rsidRPr="008D3B36" w:rsidRDefault="009968B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2F7A7AB2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08C1B990" w14:textId="2ED4ACA6" w:rsidR="00532DEE" w:rsidRPr="008D3B36" w:rsidRDefault="0015113F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  <w:tr w:rsidR="00532DEE" w14:paraId="216713E3" w14:textId="77777777" w:rsidTr="00A721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76B389CE" w14:textId="42A0DF05" w:rsidR="00BF0FDE" w:rsidRPr="008D3B36" w:rsidRDefault="00224C6A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成功消息</w:t>
            </w:r>
          </w:p>
        </w:tc>
        <w:tc>
          <w:tcPr>
            <w:tcW w:w="982" w:type="dxa"/>
          </w:tcPr>
          <w:p w14:paraId="60BA8D69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6FCFCC6F" w14:textId="7B57128F" w:rsidR="00BF0FDE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</w:t>
            </w:r>
            <w:r w:rsidR="00AD4BF3">
              <w:rPr>
                <w:rFonts w:ascii="华文宋体" w:eastAsia="华文宋体" w:hAnsi="华文宋体" w:cstheme="majorBidi"/>
                <w:szCs w:val="21"/>
              </w:rPr>
              <w:t>L</w:t>
            </w:r>
            <w:r w:rsidR="00AD4BF3">
              <w:rPr>
                <w:rFonts w:ascii="华文宋体" w:eastAsia="华文宋体" w:hAnsi="华文宋体" w:cstheme="majorBidi" w:hint="eastAsia"/>
                <w:szCs w:val="21"/>
              </w:rPr>
              <w:t>eader差距值和投票列表</w:t>
            </w:r>
          </w:p>
        </w:tc>
        <w:tc>
          <w:tcPr>
            <w:tcW w:w="1178" w:type="dxa"/>
          </w:tcPr>
          <w:p w14:paraId="11E2AF9E" w14:textId="01D93094" w:rsidR="00BF0FDE" w:rsidRPr="008D3B36" w:rsidRDefault="00AD4BF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0780C7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58827FA0" w14:textId="2323D6A1" w:rsidR="00BF0FDE" w:rsidRPr="008D3B36" w:rsidRDefault="00AD4BF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经过CA验证来自合法validator</w:t>
            </w:r>
          </w:p>
        </w:tc>
      </w:tr>
      <w:tr w:rsidR="00AD4BF3" w14:paraId="4D838393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2A51148" w14:textId="4CA9E8E3" w:rsidR="00AD4BF3" w:rsidRDefault="00AD4BF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某轮次Leader查询接口</w:t>
            </w:r>
          </w:p>
        </w:tc>
        <w:tc>
          <w:tcPr>
            <w:tcW w:w="982" w:type="dxa"/>
          </w:tcPr>
          <w:p w14:paraId="7194CFDE" w14:textId="2D583B23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74F77A3F" w14:textId="65FC037E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字符串</w:t>
            </w:r>
          </w:p>
        </w:tc>
        <w:tc>
          <w:tcPr>
            <w:tcW w:w="1178" w:type="dxa"/>
          </w:tcPr>
          <w:p w14:paraId="5519B3CD" w14:textId="4772D988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身份计算服务</w:t>
            </w:r>
          </w:p>
        </w:tc>
        <w:tc>
          <w:tcPr>
            <w:tcW w:w="1260" w:type="dxa"/>
          </w:tcPr>
          <w:p w14:paraId="5613B57C" w14:textId="6E032C6D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D26331B" w14:textId="77777777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5D5BD6E4" w14:textId="77777777" w:rsidR="00BF0FDE" w:rsidRPr="00BF0FDE" w:rsidRDefault="00BF0FDE" w:rsidP="00BF0FDE">
      <w:pPr>
        <w:rPr>
          <w:sz w:val="28"/>
        </w:rPr>
      </w:pPr>
    </w:p>
    <w:p w14:paraId="3CA5CF5B" w14:textId="77777777" w:rsidR="00292550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C64E8" w14:paraId="2BADE041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4A0DF08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A98EBED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579FE1E0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2BA9351A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15670169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C64E8" w14:paraId="1FE7BC1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880DF8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</w:t>
            </w: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结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果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130CF812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lastRenderedPageBreak/>
              <w:t>待定</w:t>
            </w:r>
          </w:p>
        </w:tc>
        <w:tc>
          <w:tcPr>
            <w:tcW w:w="1875" w:type="dxa"/>
          </w:tcPr>
          <w:p w14:paraId="739587D4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字符串</w:t>
            </w:r>
          </w:p>
        </w:tc>
        <w:tc>
          <w:tcPr>
            <w:tcW w:w="1417" w:type="dxa"/>
          </w:tcPr>
          <w:p w14:paraId="4A88C02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7B41A1C3" w14:textId="77777777" w:rsidR="005C64E8" w:rsidRPr="00B262ED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lastRenderedPageBreak/>
              <w:t>leader</w:t>
            </w:r>
          </w:p>
        </w:tc>
      </w:tr>
      <w:tr w:rsidR="005C64E8" w14:paraId="56A48BD4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8286B32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启动消息</w:t>
            </w:r>
          </w:p>
        </w:tc>
        <w:tc>
          <w:tcPr>
            <w:tcW w:w="981" w:type="dxa"/>
          </w:tcPr>
          <w:p w14:paraId="61A51BA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1622C23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leader的</w:t>
            </w: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</w:p>
        </w:tc>
        <w:tc>
          <w:tcPr>
            <w:tcW w:w="1417" w:type="dxa"/>
          </w:tcPr>
          <w:p w14:paraId="4E827F9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7F64BC9B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5C64E8" w14:paraId="20170F26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1953815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接口</w:t>
            </w:r>
          </w:p>
        </w:tc>
        <w:tc>
          <w:tcPr>
            <w:tcW w:w="981" w:type="dxa"/>
          </w:tcPr>
          <w:p w14:paraId="54953EF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7C9D728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17" w:type="dxa"/>
          </w:tcPr>
          <w:p w14:paraId="3F409B4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2C930AE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7B392AEF" w14:textId="77777777" w:rsidR="005C64E8" w:rsidRPr="005C64E8" w:rsidRDefault="005C64E8" w:rsidP="005C64E8">
      <w:pPr>
        <w:rPr>
          <w:sz w:val="28"/>
        </w:rPr>
      </w:pPr>
    </w:p>
    <w:p w14:paraId="1E0BB51A" w14:textId="16728F1B" w:rsidR="0072436F" w:rsidRDefault="0072436F" w:rsidP="0072436F">
      <w:pPr>
        <w:pStyle w:val="2"/>
      </w:pPr>
      <w:r>
        <w:t>F</w:t>
      </w:r>
      <w:r>
        <w:rPr>
          <w:rFonts w:hint="eastAsia"/>
        </w:rPr>
        <w:t>ollower模式下的更换服务</w:t>
      </w:r>
    </w:p>
    <w:p w14:paraId="422F68FB" w14:textId="77777777" w:rsidR="0072436F" w:rsidRPr="00D6725B" w:rsidRDefault="0072436F" w:rsidP="0072436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2FDB4A6A" w14:textId="189E3C84" w:rsidR="0072436F" w:rsidRDefault="00ED26BE" w:rsidP="0072436F">
      <w:pPr>
        <w:ind w:firstLineChars="200" w:firstLine="420"/>
      </w:pPr>
      <w:r>
        <w:rPr>
          <w:rFonts w:hint="eastAsia"/>
        </w:rPr>
        <w:t>更换leader流程中，自己扮演follower角色</w:t>
      </w:r>
      <w:r w:rsidR="00767690">
        <w:rPr>
          <w:rFonts w:hint="eastAsia"/>
        </w:rPr>
        <w:t>情况</w:t>
      </w:r>
      <w:r>
        <w:rPr>
          <w:rFonts w:hint="eastAsia"/>
        </w:rPr>
        <w:t>下的处理流程。主要响应主持更换的leader的请求。</w:t>
      </w:r>
    </w:p>
    <w:p w14:paraId="0AC28733" w14:textId="77777777" w:rsidR="0072436F" w:rsidRDefault="0072436F" w:rsidP="0072436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ED26BE" w14:paraId="4436FB99" w14:textId="77777777" w:rsidTr="00D65A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2A5DF27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706EB7C7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628D3A9D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5F0E7379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4870CC03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2A4F6DE0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ED26BE" w:rsidRPr="005C64E8" w14:paraId="1F35D0C3" w14:textId="77777777" w:rsidTr="00D65A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C5EF287" w14:textId="4D386A4B" w:rsidR="00ED26BE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</w:t>
            </w:r>
            <w:r w:rsidR="00ED26BE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318AE5A2" w14:textId="77777777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3898415B" w14:textId="5A276E7C" w:rsidR="00ED26BE" w:rsidRPr="005C64E8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leader的</w:t>
            </w: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</w:p>
        </w:tc>
        <w:tc>
          <w:tcPr>
            <w:tcW w:w="1178" w:type="dxa"/>
          </w:tcPr>
          <w:p w14:paraId="4410212A" w14:textId="7DAEE0DC" w:rsidR="00ED26BE" w:rsidRPr="005C64E8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39D531AF" w14:textId="77777777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2DFCFDB" w14:textId="38F551D5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6F376353" w14:textId="77777777" w:rsidTr="00D65A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A401014" w14:textId="4A9AC1B0" w:rsidR="00E00995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消息</w:t>
            </w:r>
          </w:p>
        </w:tc>
        <w:tc>
          <w:tcPr>
            <w:tcW w:w="982" w:type="dxa"/>
          </w:tcPr>
          <w:p w14:paraId="76B5959F" w14:textId="2E0562D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F39E41B" w14:textId="1FADAD25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8" w:type="dxa"/>
          </w:tcPr>
          <w:p w14:paraId="5AF0B680" w14:textId="5516D622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5F962C68" w14:textId="6E99832B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F327ECE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D26BE" w:rsidRPr="005C64E8" w14:paraId="3B78CD23" w14:textId="77777777" w:rsidTr="00D65A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E969843" w14:textId="1008EDDC" w:rsidR="00ED26BE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请求</w:t>
            </w:r>
            <w:r w:rsidR="00ED26BE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25C30DC" w14:textId="77777777" w:rsidR="00ED26BE" w:rsidRPr="008D3B36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</w:t>
            </w: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定</w:t>
            </w:r>
          </w:p>
        </w:tc>
        <w:tc>
          <w:tcPr>
            <w:tcW w:w="1725" w:type="dxa"/>
          </w:tcPr>
          <w:p w14:paraId="3AD07334" w14:textId="55FDFC47" w:rsidR="00ED26BE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请求结构体</w:t>
            </w:r>
            <w:r w:rsidR="00D65A67">
              <w:rPr>
                <w:rFonts w:ascii="华文宋体" w:eastAsia="华文宋体" w:hAnsi="华文宋体" w:hint="eastAsia"/>
                <w:szCs w:val="21"/>
              </w:rPr>
              <w:t>待定</w:t>
            </w:r>
          </w:p>
          <w:p w14:paraId="45CB3EC4" w14:textId="05E2F9BA" w:rsidR="005C64E8" w:rsidRPr="008D3B36" w:rsidRDefault="00647C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leader差值和发起者id</w:t>
            </w:r>
          </w:p>
        </w:tc>
        <w:tc>
          <w:tcPr>
            <w:tcW w:w="1178" w:type="dxa"/>
          </w:tcPr>
          <w:p w14:paraId="2133ACB0" w14:textId="71FF6304" w:rsidR="00ED26BE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56749A5A" w14:textId="77777777" w:rsidR="00ED26BE" w:rsidRPr="008D3B36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5252544C" w14:textId="58255448" w:rsidR="00ED26BE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</w:tbl>
    <w:p w14:paraId="2B13BF2F" w14:textId="77777777" w:rsidR="00A86CE3" w:rsidRDefault="00A86CE3" w:rsidP="00A86CE3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A86CE3" w14:paraId="34DE44A0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F9A297E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836A230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72F8D5FD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4F3640D9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6F629AEC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A86CE3" w14:paraId="24EE7F5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DFB6F63" w14:textId="2F63E46E" w:rsidR="00A86CE3" w:rsidRPr="008D3B36" w:rsidRDefault="00A86CE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41ED0AD2" w14:textId="77777777" w:rsidR="00A86CE3" w:rsidRPr="008D3B36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3DC4FCAC" w14:textId="191166F1" w:rsidR="00A86CE3" w:rsidRPr="00A86CE3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投票结构体待定</w:t>
            </w:r>
            <w:r>
              <w:rPr>
                <w:rFonts w:ascii="华文宋体" w:eastAsia="华文宋体" w:hAnsi="华文宋体" w:cstheme="majorBidi"/>
                <w:szCs w:val="21"/>
              </w:rPr>
              <w:br/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包含签名</w:t>
            </w:r>
          </w:p>
        </w:tc>
        <w:tc>
          <w:tcPr>
            <w:tcW w:w="1417" w:type="dxa"/>
          </w:tcPr>
          <w:p w14:paraId="491E18EB" w14:textId="77777777" w:rsidR="00A86CE3" w:rsidRPr="008D3B36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22AEBF52" w14:textId="7C39A381" w:rsidR="00A86CE3" w:rsidRPr="00B262ED" w:rsidRDefault="001A264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后通过P2P发送给请求者</w:t>
            </w:r>
          </w:p>
        </w:tc>
      </w:tr>
    </w:tbl>
    <w:p w14:paraId="4A2E02B5" w14:textId="04AAD6DC" w:rsidR="0016683A" w:rsidRDefault="0016683A" w:rsidP="0016683A">
      <w:pPr>
        <w:pStyle w:val="2"/>
      </w:pPr>
      <w:r>
        <w:rPr>
          <w:rFonts w:hint="eastAsia"/>
        </w:rPr>
        <w:t>Leader模式下的更换服务</w:t>
      </w:r>
    </w:p>
    <w:p w14:paraId="622AAD99" w14:textId="77777777" w:rsidR="0016683A" w:rsidRPr="00D6725B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A52AA3D" w14:textId="01A5715B" w:rsidR="0016683A" w:rsidRDefault="0016683A" w:rsidP="0016683A">
      <w:pPr>
        <w:ind w:firstLineChars="200" w:firstLine="420"/>
      </w:pPr>
      <w:r>
        <w:rPr>
          <w:rFonts w:hint="eastAsia"/>
        </w:rPr>
        <w:t>更换leader流程中，自己扮演</w:t>
      </w:r>
      <w:r w:rsidR="0058553B">
        <w:rPr>
          <w:rFonts w:hint="eastAsia"/>
        </w:rPr>
        <w:t>leader</w:t>
      </w:r>
      <w:r>
        <w:rPr>
          <w:rFonts w:hint="eastAsia"/>
        </w:rPr>
        <w:t>角色</w:t>
      </w:r>
      <w:r w:rsidR="0058553B">
        <w:rPr>
          <w:rFonts w:hint="eastAsia"/>
        </w:rPr>
        <w:t>情况</w:t>
      </w:r>
      <w:r>
        <w:rPr>
          <w:rFonts w:hint="eastAsia"/>
        </w:rPr>
        <w:t>下的处理流程。主要</w:t>
      </w:r>
      <w:r w:rsidR="0090379D">
        <w:rPr>
          <w:rFonts w:hint="eastAsia"/>
        </w:rPr>
        <w:t>发出更换leader请求并收集投票结果</w:t>
      </w:r>
      <w:r>
        <w:rPr>
          <w:rFonts w:hint="eastAsia"/>
        </w:rPr>
        <w:t>。</w:t>
      </w:r>
    </w:p>
    <w:p w14:paraId="7059AFF6" w14:textId="77777777" w:rsidR="0016683A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E00995" w14:paraId="7D35EDAD" w14:textId="77777777" w:rsidTr="00AD2C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41275BB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333B77B4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0B6BF608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7CA48E1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365AAD84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4FBF6942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E00995" w:rsidRPr="005C64E8" w14:paraId="5C67E632" w14:textId="77777777" w:rsidTr="00AD2C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8EC0AD9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3268EA32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DED3EF3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lastRenderedPageBreak/>
              <w:t>leader的</w:t>
            </w:r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</w:p>
        </w:tc>
        <w:tc>
          <w:tcPr>
            <w:tcW w:w="1178" w:type="dxa"/>
          </w:tcPr>
          <w:p w14:paraId="1194F8BA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更换leader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控制服务</w:t>
            </w:r>
          </w:p>
        </w:tc>
        <w:tc>
          <w:tcPr>
            <w:tcW w:w="1260" w:type="dxa"/>
          </w:tcPr>
          <w:p w14:paraId="1B16A235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lastRenderedPageBreak/>
              <w:t>消息订阅</w:t>
            </w:r>
          </w:p>
        </w:tc>
        <w:tc>
          <w:tcPr>
            <w:tcW w:w="1865" w:type="dxa"/>
          </w:tcPr>
          <w:p w14:paraId="4E598C4B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24F2B970" w14:textId="77777777" w:rsidTr="00AD2CF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8F6FAE9" w14:textId="77777777" w:rsidR="00E00995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消息</w:t>
            </w:r>
          </w:p>
        </w:tc>
        <w:tc>
          <w:tcPr>
            <w:tcW w:w="982" w:type="dxa"/>
          </w:tcPr>
          <w:p w14:paraId="560481F4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05FA4828" w14:textId="77777777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8" w:type="dxa"/>
          </w:tcPr>
          <w:p w14:paraId="6DAEEA30" w14:textId="77777777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6A5B3476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7F88AD4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10EB6210" w14:textId="77777777" w:rsidTr="00AD2C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EC0D009" w14:textId="4DBBC772" w:rsidR="00E00995" w:rsidRPr="008D3B36" w:rsidRDefault="00AD2CF7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</w:t>
            </w:r>
            <w:r w:rsidR="00E00995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15F9B4A6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</w:t>
            </w: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定</w:t>
            </w:r>
          </w:p>
        </w:tc>
        <w:tc>
          <w:tcPr>
            <w:tcW w:w="1725" w:type="dxa"/>
          </w:tcPr>
          <w:p w14:paraId="76C894F5" w14:textId="704493A3" w:rsidR="00E00995" w:rsidRPr="008D3B36" w:rsidRDefault="00AD2CF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投票结构体待定</w:t>
            </w:r>
            <w:r>
              <w:rPr>
                <w:rFonts w:ascii="华文宋体" w:eastAsia="华文宋体" w:hAnsi="华文宋体" w:cstheme="majorBidi"/>
                <w:szCs w:val="21"/>
              </w:rPr>
              <w:br/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包含签名</w:t>
            </w:r>
          </w:p>
        </w:tc>
        <w:tc>
          <w:tcPr>
            <w:tcW w:w="1178" w:type="dxa"/>
          </w:tcPr>
          <w:p w14:paraId="08077404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20FA7E6B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4D094DB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</w:tbl>
    <w:p w14:paraId="1E74B7A7" w14:textId="0A396987" w:rsidR="00214B75" w:rsidRPr="00214B75" w:rsidRDefault="00214B75" w:rsidP="00214B75">
      <w:pPr>
        <w:rPr>
          <w:sz w:val="28"/>
        </w:rPr>
      </w:pPr>
      <w:r>
        <w:rPr>
          <w:rFonts w:hint="eastAsia"/>
          <w:sz w:val="28"/>
        </w:rPr>
        <w:t>注：需要CA提供接口获取验证者列表（包含节点ID和权益值），用于判断投票是否满足条件</w:t>
      </w:r>
    </w:p>
    <w:p w14:paraId="7B919097" w14:textId="77777777" w:rsidR="0016683A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16683A" w14:paraId="5FC35309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A64E2D3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2B5E76C5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61FF2D4B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5798C43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73069D09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6683A" w14:paraId="187A993A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3556858" w14:textId="3038B8B3" w:rsidR="0016683A" w:rsidRPr="008D3B36" w:rsidRDefault="00647CB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请求</w:t>
            </w:r>
            <w:r w:rsidR="0016683A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广播</w:t>
            </w:r>
          </w:p>
        </w:tc>
        <w:tc>
          <w:tcPr>
            <w:tcW w:w="981" w:type="dxa"/>
          </w:tcPr>
          <w:p w14:paraId="5E90DD45" w14:textId="77777777" w:rsidR="0016683A" w:rsidRPr="008D3B36" w:rsidRDefault="0016683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4B31E4CB" w14:textId="77777777" w:rsidR="00D65A67" w:rsidRDefault="00D65A67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请求结构体待定</w:t>
            </w:r>
          </w:p>
          <w:p w14:paraId="76859015" w14:textId="54230ECB" w:rsidR="0016683A" w:rsidRPr="00A86CE3" w:rsidRDefault="00D65A67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leader差值和发起者id</w:t>
            </w:r>
          </w:p>
        </w:tc>
        <w:tc>
          <w:tcPr>
            <w:tcW w:w="1417" w:type="dxa"/>
          </w:tcPr>
          <w:p w14:paraId="7CF564AB" w14:textId="77777777" w:rsidR="0016683A" w:rsidRPr="008D3B36" w:rsidRDefault="0016683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6D23FBAA" w14:textId="2DE54BC9" w:rsidR="0016683A" w:rsidRPr="00B262ED" w:rsidRDefault="0016683A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</w:t>
            </w:r>
            <w:r w:rsidR="00D65A67">
              <w:rPr>
                <w:rFonts w:ascii="华文宋体" w:eastAsia="华文宋体" w:hAnsi="华文宋体" w:hint="eastAsia"/>
                <w:szCs w:val="21"/>
              </w:rPr>
              <w:t>签名后广播给所有validator</w:t>
            </w:r>
          </w:p>
        </w:tc>
      </w:tr>
      <w:tr w:rsidR="00A72111" w14:paraId="6DD55ABB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8BA8597" w14:textId="4DA74B45" w:rsidR="00A72111" w:rsidRDefault="00A7211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成功消息广播</w:t>
            </w:r>
          </w:p>
        </w:tc>
        <w:tc>
          <w:tcPr>
            <w:tcW w:w="981" w:type="dxa"/>
          </w:tcPr>
          <w:p w14:paraId="06A3E15A" w14:textId="25FF6AAA" w:rsidR="00A72111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489397DC" w14:textId="6135A843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结构体待定</w:t>
            </w:r>
          </w:p>
          <w:p w14:paraId="5808F7F6" w14:textId="7342E91D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</w:t>
            </w: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差距值和投票列表</w:t>
            </w:r>
          </w:p>
        </w:tc>
        <w:tc>
          <w:tcPr>
            <w:tcW w:w="1417" w:type="dxa"/>
          </w:tcPr>
          <w:p w14:paraId="6B1D7008" w14:textId="6E08273E" w:rsidR="00A72111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51FAD3D3" w14:textId="77777777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签名后广播给所有validator</w:t>
            </w:r>
          </w:p>
          <w:p w14:paraId="635FD0AD" w14:textId="3891A35E" w:rsidR="00737C21" w:rsidRDefault="00737C2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需要同时发送给自己</w:t>
            </w:r>
          </w:p>
        </w:tc>
      </w:tr>
    </w:tbl>
    <w:p w14:paraId="3299597E" w14:textId="77777777" w:rsidR="00690396" w:rsidRPr="00D65A67" w:rsidRDefault="00690396" w:rsidP="00690396">
      <w:pPr>
        <w:rPr>
          <w:sz w:val="28"/>
        </w:rPr>
      </w:pPr>
    </w:p>
    <w:p w14:paraId="6886DD58" w14:textId="77777777" w:rsidR="0016683A" w:rsidRPr="00690396" w:rsidRDefault="0016683A" w:rsidP="00690396">
      <w:pPr>
        <w:rPr>
          <w:sz w:val="28"/>
        </w:rPr>
      </w:pPr>
    </w:p>
    <w:p w14:paraId="1FE0F0FD" w14:textId="2B200074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t>区块</w:t>
      </w:r>
      <w:r w:rsidR="005B7927">
        <w:rPr>
          <w:rFonts w:hint="eastAsia"/>
        </w:rPr>
        <w:t>POS</w:t>
      </w:r>
      <w:r>
        <w:rPr>
          <w:rFonts w:hint="eastAsia"/>
        </w:rPr>
        <w:t>验证服务</w:t>
      </w:r>
    </w:p>
    <w:p w14:paraId="106AB6FD" w14:textId="7C18813B" w:rsidR="005B7927" w:rsidRPr="005B7927" w:rsidRDefault="00F94E68" w:rsidP="005B7927">
      <w:r>
        <w:object w:dxaOrig="7021" w:dyaOrig="5025" w14:anchorId="4BA10A64">
          <v:shape id="_x0000_i1029" type="#_x0000_t75" style="width:351.2pt;height:251.2pt" o:ole="">
            <v:imagedata r:id="rId18" o:title=""/>
          </v:shape>
          <o:OLEObject Type="Embed" ProgID="Visio.Drawing.15" ShapeID="_x0000_i1029" DrawAspect="Content" ObjectID="_1593957989" r:id="rId19"/>
        </w:object>
      </w:r>
    </w:p>
    <w:p w14:paraId="5503F17B" w14:textId="2C3281CB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区块生成服务</w:t>
      </w:r>
    </w:p>
    <w:p w14:paraId="3717A16D" w14:textId="16588967" w:rsidR="0011626F" w:rsidRDefault="00BF4537" w:rsidP="0011626F">
      <w:r>
        <w:object w:dxaOrig="8910" w:dyaOrig="4815" w14:anchorId="6DF3E11E">
          <v:shape id="_x0000_i1030" type="#_x0000_t75" style="width:415.6pt;height:224pt" o:ole="">
            <v:imagedata r:id="rId20" o:title=""/>
          </v:shape>
          <o:OLEObject Type="Embed" ProgID="Visio.Drawing.15" ShapeID="_x0000_i1030" DrawAspect="Content" ObjectID="_1593957990" r:id="rId21"/>
        </w:object>
      </w:r>
    </w:p>
    <w:p w14:paraId="1FF818D8" w14:textId="128F2B1C" w:rsidR="006D1347" w:rsidRPr="008F4684" w:rsidRDefault="006D1347" w:rsidP="0011626F">
      <w:pPr>
        <w:rPr>
          <w:color w:val="FF0000"/>
        </w:rPr>
      </w:pPr>
      <w:r w:rsidRPr="008F4684">
        <w:rPr>
          <w:rFonts w:hint="eastAsia"/>
          <w:color w:val="FF0000"/>
        </w:rPr>
        <w:t>其中leader的轮换启动是由矿工输入驱动的，而不是由新区块到达驱动。这个部分有待进一步讨论，看是否能调整为由新区块到达驱动，从而和其他部分保证一致性</w:t>
      </w:r>
    </w:p>
    <w:p w14:paraId="743F1F5A" w14:textId="01E2AFD4" w:rsidR="008F4684" w:rsidRDefault="008F4684" w:rsidP="008F4684">
      <w:pPr>
        <w:pStyle w:val="2"/>
      </w:pPr>
      <w:r>
        <w:rPr>
          <w:rFonts w:hint="eastAsia"/>
        </w:rPr>
        <w:t>挖矿结果验证服务</w:t>
      </w:r>
    </w:p>
    <w:p w14:paraId="34A2BC61" w14:textId="77777777" w:rsidR="008F4684" w:rsidRPr="00D6725B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6221924E" w14:textId="3B87EAB0" w:rsidR="008F4684" w:rsidRDefault="008F4684" w:rsidP="008F4684">
      <w:pPr>
        <w:ind w:firstLineChars="200" w:firstLine="420"/>
      </w:pPr>
      <w:r>
        <w:rPr>
          <w:rFonts w:hint="eastAsia"/>
        </w:rPr>
        <w:t>缓存POS验证完成的header和tx编号</w:t>
      </w:r>
      <w:r w:rsidR="006C6D50">
        <w:rPr>
          <w:rFonts w:hint="eastAsia"/>
        </w:rPr>
        <w:t>集合</w:t>
      </w:r>
      <w:r>
        <w:rPr>
          <w:rFonts w:hint="eastAsia"/>
        </w:rPr>
        <w:t>。等待矿工的挖矿结果。收到挖矿结果后，验证nounce、coinbase填入后计算的blockhash是否满足要求。</w:t>
      </w:r>
    </w:p>
    <w:p w14:paraId="3CF69599" w14:textId="77777777" w:rsidR="008F4684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B64033" w14:paraId="3DA9C8A6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EE627FE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E99085F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7FE32130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77D383B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29E30AC6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06211185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B64033" w14:paraId="2D29655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5835E06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0BBADE3B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AEC2CF1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7184D32B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0FA60C9D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703E9D67" w14:textId="77777777" w:rsidR="00B64033" w:rsidRPr="00B262ED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B64033" w:rsidRPr="0085768A" w14:paraId="46538A36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8227EAC" w14:textId="4605BF81" w:rsidR="00B64033" w:rsidRPr="008D3B36" w:rsidRDefault="00137360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</w:t>
            </w:r>
            <w:r w:rsidR="00B64033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4E6256D0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DA94A99" w14:textId="26AB7B34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unce、coinbase、blockhash</w:t>
            </w:r>
          </w:p>
        </w:tc>
        <w:tc>
          <w:tcPr>
            <w:tcW w:w="1178" w:type="dxa"/>
          </w:tcPr>
          <w:p w14:paraId="529F8BAC" w14:textId="62C46E11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DBE3940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5A71815" w14:textId="11F25555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，来自合法的miner</w:t>
            </w:r>
          </w:p>
        </w:tc>
      </w:tr>
      <w:tr w:rsidR="00B64033" w:rsidRPr="0085768A" w14:paraId="4F70502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DEA1662" w14:textId="08B76588" w:rsidR="00B64033" w:rsidRPr="008D3B36" w:rsidRDefault="00137360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POS验证结果消息</w:t>
            </w:r>
          </w:p>
        </w:tc>
        <w:tc>
          <w:tcPr>
            <w:tcW w:w="982" w:type="dxa"/>
          </w:tcPr>
          <w:p w14:paraId="68695C21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D005679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01023CCC" w14:textId="0FF515D7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POS验证服务</w:t>
            </w:r>
          </w:p>
        </w:tc>
        <w:tc>
          <w:tcPr>
            <w:tcW w:w="1260" w:type="dxa"/>
          </w:tcPr>
          <w:p w14:paraId="4DE3139C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B7415AD" w14:textId="6741B199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验证通过的header</w:t>
            </w:r>
          </w:p>
        </w:tc>
      </w:tr>
      <w:tr w:rsidR="00130768" w:rsidRPr="0085768A" w14:paraId="6EB8C854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7A0F463" w14:textId="06119444" w:rsidR="00130768" w:rsidRDefault="0013076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交易获取接口</w:t>
            </w:r>
          </w:p>
        </w:tc>
        <w:tc>
          <w:tcPr>
            <w:tcW w:w="982" w:type="dxa"/>
          </w:tcPr>
          <w:p w14:paraId="64CC3289" w14:textId="77A61881" w:rsidR="00130768" w:rsidRPr="008D3B36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08BB90EF" w14:textId="63D589AF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交易数据</w:t>
            </w:r>
          </w:p>
        </w:tc>
        <w:tc>
          <w:tcPr>
            <w:tcW w:w="1178" w:type="dxa"/>
          </w:tcPr>
          <w:p w14:paraId="1EB3C82A" w14:textId="01233071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验证者交易池</w:t>
            </w:r>
          </w:p>
        </w:tc>
        <w:tc>
          <w:tcPr>
            <w:tcW w:w="1260" w:type="dxa"/>
          </w:tcPr>
          <w:p w14:paraId="7212B498" w14:textId="3E062243" w:rsidR="00130768" w:rsidRPr="008D3B36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1865" w:type="dxa"/>
          </w:tcPr>
          <w:p w14:paraId="52A7140B" w14:textId="10F6075A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输入为交易编码</w:t>
            </w:r>
          </w:p>
        </w:tc>
      </w:tr>
    </w:tbl>
    <w:p w14:paraId="65A125E3" w14:textId="77777777" w:rsidR="008F4684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6560A7" w14:paraId="46C60657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E115608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lastRenderedPageBreak/>
              <w:t>名称</w:t>
            </w:r>
          </w:p>
        </w:tc>
        <w:tc>
          <w:tcPr>
            <w:tcW w:w="981" w:type="dxa"/>
          </w:tcPr>
          <w:p w14:paraId="4A1E232F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01389759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7312D991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35317E46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6560A7" w14:paraId="41FC2C9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5EE1950" w14:textId="5FDD6D72" w:rsidR="006560A7" w:rsidRPr="008D3B36" w:rsidRDefault="00CA590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消息</w:t>
            </w:r>
          </w:p>
        </w:tc>
        <w:tc>
          <w:tcPr>
            <w:tcW w:w="981" w:type="dxa"/>
          </w:tcPr>
          <w:p w14:paraId="0A4DE683" w14:textId="77777777" w:rsidR="006560A7" w:rsidRPr="008D3B36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74B7881D" w14:textId="04F93521" w:rsidR="006560A7" w:rsidRPr="00A86CE3" w:rsidRDefault="00CA590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417" w:type="dxa"/>
          </w:tcPr>
          <w:p w14:paraId="3FEDC083" w14:textId="77777777" w:rsidR="006560A7" w:rsidRPr="008D3B36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1EFF44B9" w14:textId="6777E1D1" w:rsidR="006560A7" w:rsidRPr="00B262ED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6560A7" w14:paraId="4B9AFA9E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247B6B0" w14:textId="6E600DD7" w:rsidR="006560A7" w:rsidRDefault="00CA590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1" w:type="dxa"/>
          </w:tcPr>
          <w:p w14:paraId="14382DE5" w14:textId="75E20091" w:rsidR="006560A7" w:rsidRPr="008D3B36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6397413E" w14:textId="675CE0E4" w:rsidR="006560A7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及交易列表</w:t>
            </w:r>
          </w:p>
        </w:tc>
        <w:tc>
          <w:tcPr>
            <w:tcW w:w="1417" w:type="dxa"/>
          </w:tcPr>
          <w:p w14:paraId="3CAEC170" w14:textId="0376028C" w:rsidR="006560A7" w:rsidRPr="008D3B36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037571CA" w14:textId="27DCB145" w:rsidR="006560A7" w:rsidRDefault="006560A7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C4BD535" w14:textId="799D0063" w:rsidR="008F4684" w:rsidRDefault="008F4684" w:rsidP="008F4684"/>
    <w:p w14:paraId="5E91D9AC" w14:textId="7A0040A6" w:rsidR="006C6D50" w:rsidRDefault="00F12FC4" w:rsidP="006C6D50">
      <w:pPr>
        <w:pStyle w:val="2"/>
      </w:pPr>
      <w:r>
        <w:rPr>
          <w:rFonts w:hint="eastAsia"/>
        </w:rPr>
        <w:t>普通</w:t>
      </w:r>
      <w:r w:rsidR="006C6D50">
        <w:rPr>
          <w:rFonts w:hint="eastAsia"/>
        </w:rPr>
        <w:t>区块生成服务</w:t>
      </w:r>
    </w:p>
    <w:p w14:paraId="1C588031" w14:textId="77777777" w:rsidR="006C6D50" w:rsidRPr="00D6725B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0A3A9013" w14:textId="4D0E5595" w:rsidR="006C6D50" w:rsidRDefault="006C6D50" w:rsidP="006C6D50">
      <w:pPr>
        <w:ind w:firstLineChars="200" w:firstLine="420"/>
      </w:pPr>
      <w:r>
        <w:rPr>
          <w:rFonts w:hint="eastAsia"/>
        </w:rPr>
        <w:t>打包</w:t>
      </w:r>
      <w:r w:rsidR="00F12FC4">
        <w:rPr>
          <w:rFonts w:hint="eastAsia"/>
        </w:rPr>
        <w:t>普通</w:t>
      </w:r>
      <w:r>
        <w:rPr>
          <w:rFonts w:hint="eastAsia"/>
        </w:rPr>
        <w:t>区块，并进行广播。</w:t>
      </w:r>
    </w:p>
    <w:p w14:paraId="03B5EC31" w14:textId="77777777" w:rsidR="006C6D50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F12FC4" w14:paraId="772CF7CA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FC0340F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3B9A23CD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235C4F28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75589A6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178E7029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4E7199FA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12FC4" w14:paraId="55CFA2A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32AF6C6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7249BD1A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1E890F9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220E63F8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1D1DEDD3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0396B21" w14:textId="77777777" w:rsidR="00F12FC4" w:rsidRPr="00B262ED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F12FC4" w:rsidRPr="0085768A" w14:paraId="6203FC2D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9A006C9" w14:textId="6099F074" w:rsidR="00F12FC4" w:rsidRPr="008D3B36" w:rsidRDefault="00B45C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状态变更</w:t>
            </w:r>
            <w:r w:rsidR="00F12FC4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B311B3F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5EF0BA4" w14:textId="0459F68E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deid字符串</w:t>
            </w:r>
          </w:p>
        </w:tc>
        <w:tc>
          <w:tcPr>
            <w:tcW w:w="1178" w:type="dxa"/>
          </w:tcPr>
          <w:p w14:paraId="0E9E5E8F" w14:textId="2777F23D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身份服务</w:t>
            </w:r>
          </w:p>
        </w:tc>
        <w:tc>
          <w:tcPr>
            <w:tcW w:w="1260" w:type="dxa"/>
          </w:tcPr>
          <w:p w14:paraId="6C9E4E77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035261E" w14:textId="3F94D27F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F12FC4" w:rsidRPr="0085768A" w14:paraId="333A6B7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DEE3BCA" w14:textId="03EC43CD" w:rsidR="00F12FC4" w:rsidRPr="008D3B36" w:rsidRDefault="00B45C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47788E5F" w14:textId="699A43EA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76FAB21E" w14:textId="4FD134A5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="00F12FC4"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0A90206A" w14:textId="75B92790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56382B31" w14:textId="5B811ED2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3DDE8D7" w14:textId="546443F0" w:rsidR="00F12FC4" w:rsidRPr="008D3B36" w:rsidRDefault="00F12FC4" w:rsidP="00B45C95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1EA9C3C0" w14:textId="77777777" w:rsidR="006C6D50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03219E" w14:paraId="21E69735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ACAB7DA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DFC0893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48E1DC46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BCC406D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05D044A8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03219E" w14:paraId="62762E80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6438C3F" w14:textId="7764AF2E" w:rsidR="0003219E" w:rsidRPr="008D3B36" w:rsidRDefault="00C2459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广播</w:t>
            </w:r>
          </w:p>
        </w:tc>
        <w:tc>
          <w:tcPr>
            <w:tcW w:w="981" w:type="dxa"/>
          </w:tcPr>
          <w:p w14:paraId="08680503" w14:textId="77777777" w:rsidR="0003219E" w:rsidRPr="008D3B36" w:rsidRDefault="000321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1994F971" w14:textId="447BC3DE" w:rsidR="0003219E" w:rsidRPr="00A86CE3" w:rsidRDefault="00C245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B</w:t>
            </w:r>
            <w:r>
              <w:rPr>
                <w:rFonts w:ascii="华文宋体" w:eastAsia="华文宋体" w:hAnsi="华文宋体" w:hint="eastAsia"/>
                <w:szCs w:val="21"/>
              </w:rPr>
              <w:t>lock结构</w:t>
            </w:r>
          </w:p>
        </w:tc>
        <w:tc>
          <w:tcPr>
            <w:tcW w:w="1417" w:type="dxa"/>
          </w:tcPr>
          <w:p w14:paraId="0332241E" w14:textId="77777777" w:rsidR="0003219E" w:rsidRPr="008D3B36" w:rsidRDefault="000321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35A051FD" w14:textId="4B281B86" w:rsidR="0003219E" w:rsidRPr="00B262ED" w:rsidRDefault="007C0D3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插入blockchain并</w:t>
            </w:r>
            <w:r w:rsidR="00C2459E">
              <w:rPr>
                <w:rFonts w:ascii="华文宋体" w:eastAsia="华文宋体" w:hAnsi="华文宋体" w:hint="eastAsia"/>
                <w:szCs w:val="21"/>
              </w:rPr>
              <w:t>广播区块</w:t>
            </w:r>
          </w:p>
        </w:tc>
      </w:tr>
      <w:tr w:rsidR="0003219E" w14:paraId="0AED82A5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AE2E24D" w14:textId="325477CB" w:rsidR="0003219E" w:rsidRDefault="00C2459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1" w:type="dxa"/>
          </w:tcPr>
          <w:p w14:paraId="1D10A334" w14:textId="0BF01294" w:rsidR="0003219E" w:rsidRPr="008D3B36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2251C5B4" w14:textId="04AA3076" w:rsidR="0003219E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块高number</w:t>
            </w:r>
          </w:p>
        </w:tc>
        <w:tc>
          <w:tcPr>
            <w:tcW w:w="1417" w:type="dxa"/>
          </w:tcPr>
          <w:p w14:paraId="361A4CA1" w14:textId="3DB3A875" w:rsidR="0003219E" w:rsidRPr="008D3B36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通知</w:t>
            </w:r>
          </w:p>
        </w:tc>
        <w:tc>
          <w:tcPr>
            <w:tcW w:w="2694" w:type="dxa"/>
          </w:tcPr>
          <w:p w14:paraId="29FA85D8" w14:textId="743D6046" w:rsidR="0003219E" w:rsidRDefault="000321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871F54C" w14:textId="17A9937F" w:rsidR="00FE53F9" w:rsidRDefault="00FE53F9" w:rsidP="00FE53F9">
      <w:pPr>
        <w:pStyle w:val="2"/>
      </w:pPr>
      <w:r>
        <w:rPr>
          <w:rFonts w:hint="eastAsia"/>
        </w:rPr>
        <w:t>广播区块生成服务</w:t>
      </w:r>
    </w:p>
    <w:p w14:paraId="36DC3A41" w14:textId="77777777" w:rsidR="00FE53F9" w:rsidRPr="00D6725B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39B39AB1" w14:textId="33B4E39E" w:rsidR="00FE53F9" w:rsidRDefault="00FE53F9" w:rsidP="00FE53F9">
      <w:pPr>
        <w:ind w:firstLineChars="200" w:firstLine="420"/>
      </w:pPr>
      <w:r>
        <w:rPr>
          <w:rFonts w:hint="eastAsia"/>
        </w:rPr>
        <w:t>打包</w:t>
      </w:r>
      <w:r w:rsidR="00B701E9">
        <w:rPr>
          <w:rFonts w:hint="eastAsia"/>
        </w:rPr>
        <w:t>广播</w:t>
      </w:r>
      <w:r>
        <w:rPr>
          <w:rFonts w:hint="eastAsia"/>
        </w:rPr>
        <w:t>区块，并进行广播。</w:t>
      </w:r>
    </w:p>
    <w:p w14:paraId="3A42524A" w14:textId="77777777" w:rsidR="00FE53F9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FE53F9" w14:paraId="04D96036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D5BC07E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3F472EB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33E996B6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34788D4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0A58F626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11E7CE13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E53F9" w14:paraId="1126E7CC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24C98A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6F89693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0595D99E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60CA414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A36906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A4E1922" w14:textId="77777777" w:rsidR="00FE53F9" w:rsidRPr="00B262ED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FE53F9" w:rsidRPr="0085768A" w14:paraId="55C696BD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C974AA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状态变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73180F28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lastRenderedPageBreak/>
              <w:t>待定</w:t>
            </w:r>
          </w:p>
        </w:tc>
        <w:tc>
          <w:tcPr>
            <w:tcW w:w="1725" w:type="dxa"/>
          </w:tcPr>
          <w:p w14:paraId="7D0A6298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deid字符串</w:t>
            </w:r>
          </w:p>
        </w:tc>
        <w:tc>
          <w:tcPr>
            <w:tcW w:w="1178" w:type="dxa"/>
          </w:tcPr>
          <w:p w14:paraId="1275652C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身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份服务</w:t>
            </w:r>
          </w:p>
        </w:tc>
        <w:tc>
          <w:tcPr>
            <w:tcW w:w="1260" w:type="dxa"/>
          </w:tcPr>
          <w:p w14:paraId="3CB6F78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lastRenderedPageBreak/>
              <w:t>消息订阅</w:t>
            </w:r>
          </w:p>
        </w:tc>
        <w:tc>
          <w:tcPr>
            <w:tcW w:w="1865" w:type="dxa"/>
          </w:tcPr>
          <w:p w14:paraId="5242551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790239" w:rsidRPr="00790239" w14:paraId="5447784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2F546FF" w14:textId="45A21D93" w:rsidR="00790239" w:rsidRDefault="0079023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广播区块信息消息</w:t>
            </w:r>
          </w:p>
        </w:tc>
        <w:tc>
          <w:tcPr>
            <w:tcW w:w="982" w:type="dxa"/>
          </w:tcPr>
          <w:p w14:paraId="06B17F01" w14:textId="77557361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6261FF16" w14:textId="7B993B03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信息待定</w:t>
            </w:r>
          </w:p>
        </w:tc>
        <w:tc>
          <w:tcPr>
            <w:tcW w:w="1178" w:type="dxa"/>
          </w:tcPr>
          <w:p w14:paraId="6483D1E5" w14:textId="0F396635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30183567" w14:textId="6FD2A7F1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BC589E2" w14:textId="23287E35" w:rsidR="00790239" w:rsidRPr="008D3B36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广播节点发来的广播区块信息，需要经过CA验证</w:t>
            </w:r>
          </w:p>
        </w:tc>
      </w:tr>
      <w:tr w:rsidR="00FE53F9" w:rsidRPr="0085768A" w14:paraId="3244F2EB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E91AC86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75945EAD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5801166C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3CC6059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13D0B82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935DBF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1A27E6D5" w14:textId="77777777" w:rsidR="00FE53F9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FE53F9" w14:paraId="7AD84681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7CF3B78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34292603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29A41C81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7E64B6B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78E81771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E53F9" w14:paraId="0C05AB26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615B7D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广播</w:t>
            </w:r>
          </w:p>
        </w:tc>
        <w:tc>
          <w:tcPr>
            <w:tcW w:w="981" w:type="dxa"/>
          </w:tcPr>
          <w:p w14:paraId="1A3A085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3F5E167E" w14:textId="77777777" w:rsidR="00FE53F9" w:rsidRPr="00A86CE3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B</w:t>
            </w:r>
            <w:r>
              <w:rPr>
                <w:rFonts w:ascii="华文宋体" w:eastAsia="华文宋体" w:hAnsi="华文宋体" w:hint="eastAsia"/>
                <w:szCs w:val="21"/>
              </w:rPr>
              <w:t>lock结构</w:t>
            </w:r>
          </w:p>
        </w:tc>
        <w:tc>
          <w:tcPr>
            <w:tcW w:w="1417" w:type="dxa"/>
          </w:tcPr>
          <w:p w14:paraId="1791BE69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4D42856E" w14:textId="77777777" w:rsidR="00FE53F9" w:rsidRPr="00B262ED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插入blockchain并广播区块</w:t>
            </w:r>
          </w:p>
        </w:tc>
      </w:tr>
      <w:tr w:rsidR="00FE53F9" w14:paraId="571B6B39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08390A5" w14:textId="77777777" w:rsidR="00FE53F9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1" w:type="dxa"/>
          </w:tcPr>
          <w:p w14:paraId="6250DA7D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52DAD15D" w14:textId="77777777" w:rsidR="00FE53F9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块高number</w:t>
            </w:r>
          </w:p>
        </w:tc>
        <w:tc>
          <w:tcPr>
            <w:tcW w:w="1417" w:type="dxa"/>
          </w:tcPr>
          <w:p w14:paraId="2F9EC277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通知</w:t>
            </w:r>
          </w:p>
        </w:tc>
        <w:tc>
          <w:tcPr>
            <w:tcW w:w="2694" w:type="dxa"/>
          </w:tcPr>
          <w:p w14:paraId="7897155C" w14:textId="77777777" w:rsidR="00FE53F9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72FB2972" w14:textId="77777777" w:rsidR="00FE53F9" w:rsidRDefault="00FE53F9" w:rsidP="0007408E">
      <w:pPr>
        <w:pStyle w:val="2"/>
      </w:pPr>
    </w:p>
    <w:p w14:paraId="3703C1B9" w14:textId="747C3447" w:rsidR="0007408E" w:rsidRDefault="004B5E66" w:rsidP="0007408E">
      <w:pPr>
        <w:pStyle w:val="2"/>
      </w:pPr>
      <w:r w:rsidRPr="004B5E66">
        <w:rPr>
          <w:rFonts w:hint="eastAsia"/>
        </w:rPr>
        <w:t>区块</w:t>
      </w:r>
      <w:r w:rsidRPr="004B5E66">
        <w:t>POS验证header</w:t>
      </w:r>
      <w:r>
        <w:t>生成</w:t>
      </w:r>
      <w:r w:rsidR="0007408E">
        <w:rPr>
          <w:rFonts w:hint="eastAsia"/>
        </w:rPr>
        <w:t>服务</w:t>
      </w:r>
    </w:p>
    <w:p w14:paraId="262BB0A6" w14:textId="77777777" w:rsidR="0007408E" w:rsidRPr="00D6725B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75248CFE" w14:textId="02340EBC" w:rsidR="0007408E" w:rsidRDefault="004B5E66" w:rsidP="0007408E">
      <w:pPr>
        <w:ind w:firstLineChars="200" w:firstLine="420"/>
      </w:pPr>
      <w:r>
        <w:rPr>
          <w:rFonts w:hint="eastAsia"/>
        </w:rPr>
        <w:t>生成待验证header和tx编号集合，并广播给所有的验证者进行POS验证</w:t>
      </w:r>
      <w:r w:rsidR="0007408E">
        <w:rPr>
          <w:rFonts w:hint="eastAsia"/>
        </w:rPr>
        <w:t>。</w:t>
      </w:r>
    </w:p>
    <w:p w14:paraId="1641F16D" w14:textId="77777777" w:rsidR="0007408E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1E74EE" w14:paraId="1712A734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097F92A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13E7FA5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35B3D068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E4F0790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48E1FABA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205C7C20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E74EE" w14:paraId="13EBBBC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1A5259F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77A11349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96DBF24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024AD060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0B28B5F0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3D88179" w14:textId="77777777" w:rsidR="001E74EE" w:rsidRPr="00B262ED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1E74EE" w:rsidRPr="0085768A" w14:paraId="2514F8E1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559011DB" w14:textId="29E74358" w:rsidR="001E74EE" w:rsidRPr="008D3B36" w:rsidRDefault="007F11CF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2" w:type="dxa"/>
          </w:tcPr>
          <w:p w14:paraId="1309DC1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C4DDC5C" w14:textId="2ABE64A5" w:rsidR="001E74EE" w:rsidRPr="008D3B36" w:rsidRDefault="009326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块高number</w:t>
            </w:r>
          </w:p>
        </w:tc>
        <w:tc>
          <w:tcPr>
            <w:tcW w:w="1178" w:type="dxa"/>
          </w:tcPr>
          <w:p w14:paraId="520BAC7B" w14:textId="2EA34899" w:rsidR="001E74EE" w:rsidRPr="008D3B36" w:rsidRDefault="00DC433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普通或广播区块生成服务</w:t>
            </w:r>
          </w:p>
        </w:tc>
        <w:tc>
          <w:tcPr>
            <w:tcW w:w="1260" w:type="dxa"/>
          </w:tcPr>
          <w:p w14:paraId="24E4DCA7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7AF1B0B5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1E74EE" w:rsidRPr="00790239" w14:paraId="484FCB58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09CA396" w14:textId="5B67F7A1" w:rsidR="001E74EE" w:rsidRDefault="00EA6FB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交易获取接口</w:t>
            </w:r>
          </w:p>
        </w:tc>
        <w:tc>
          <w:tcPr>
            <w:tcW w:w="982" w:type="dxa"/>
          </w:tcPr>
          <w:p w14:paraId="043C6ECA" w14:textId="481275F9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1725" w:type="dxa"/>
          </w:tcPr>
          <w:p w14:paraId="1D72DED4" w14:textId="6C24E252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2秒前的所有交易编号</w:t>
            </w:r>
          </w:p>
        </w:tc>
        <w:tc>
          <w:tcPr>
            <w:tcW w:w="1178" w:type="dxa"/>
          </w:tcPr>
          <w:p w14:paraId="5ADB1B45" w14:textId="44AEEE1B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验证者交易池</w:t>
            </w:r>
          </w:p>
        </w:tc>
        <w:tc>
          <w:tcPr>
            <w:tcW w:w="1260" w:type="dxa"/>
          </w:tcPr>
          <w:p w14:paraId="22B1FF02" w14:textId="77777777" w:rsidR="001E74EE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190BA82" w14:textId="39B53D44" w:rsidR="001E74EE" w:rsidRPr="008D3B36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获取交易编号</w:t>
            </w:r>
          </w:p>
        </w:tc>
      </w:tr>
      <w:tr w:rsidR="001E74EE" w:rsidRPr="0085768A" w14:paraId="35A47341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838B8B3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73127AA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26F91BE9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3DB0840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37C6A85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5B35AFC1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EB74142" w14:textId="77777777" w:rsidR="0007408E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26969" w14:paraId="237A783C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DC5C3C3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6F3D5AC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13590C6A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5A3E0BAF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195315DD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26969" w14:paraId="2A86E275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C634B13" w14:textId="40BA8B19" w:rsidR="00526969" w:rsidRPr="008D3B36" w:rsidRDefault="001B0CB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验证header广播</w:t>
            </w:r>
          </w:p>
        </w:tc>
        <w:tc>
          <w:tcPr>
            <w:tcW w:w="981" w:type="dxa"/>
          </w:tcPr>
          <w:p w14:paraId="7843D0FF" w14:textId="77777777" w:rsidR="00526969" w:rsidRPr="008D3B36" w:rsidRDefault="0052696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5CB5B036" w14:textId="4CE81959" w:rsidR="00526969" w:rsidRPr="00A86CE3" w:rsidRDefault="001B0C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和交易列表</w:t>
            </w:r>
          </w:p>
        </w:tc>
        <w:tc>
          <w:tcPr>
            <w:tcW w:w="1417" w:type="dxa"/>
          </w:tcPr>
          <w:p w14:paraId="4135DEE9" w14:textId="77777777" w:rsidR="00526969" w:rsidRPr="008D3B36" w:rsidRDefault="0052696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4AB55B93" w14:textId="30CBAADD" w:rsidR="00526969" w:rsidRPr="00B262ED" w:rsidRDefault="001B0C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加上自己的签名并广播给所有validator</w:t>
            </w:r>
          </w:p>
        </w:tc>
      </w:tr>
    </w:tbl>
    <w:p w14:paraId="6FB58D67" w14:textId="2571E75E" w:rsidR="0007408E" w:rsidRPr="006C6D50" w:rsidRDefault="0007408E" w:rsidP="001B0CBE"/>
    <w:sectPr w:rsidR="0007408E" w:rsidRPr="006C6D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何 毛" w:date="2018-07-24T16:06:00Z" w:initials="何">
    <w:p w14:paraId="72811008" w14:textId="1B77A701" w:rsidR="00736604" w:rsidRDefault="00736604">
      <w:pPr>
        <w:pStyle w:val="af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测试阶段的作恶接口</w:t>
      </w:r>
    </w:p>
  </w:comment>
  <w:comment w:id="1" w:author="何 毛" w:date="2018-07-24T16:12:00Z" w:initials="何">
    <w:p w14:paraId="584E8091" w14:textId="6A4AB3E6" w:rsidR="00736604" w:rsidRPr="00C7062F" w:rsidRDefault="00736604">
      <w:pPr>
        <w:pStyle w:val="af"/>
      </w:pPr>
      <w:r>
        <w:rPr>
          <w:rStyle w:val="ae"/>
        </w:rPr>
        <w:annotationRef/>
      </w:r>
      <w:r>
        <w:rPr>
          <w:rFonts w:hint="eastAsia"/>
        </w:rPr>
        <w:t>多个难度同时比较，多个target</w:t>
      </w:r>
    </w:p>
  </w:comment>
  <w:comment w:id="2" w:author="何 毛" w:date="2018-07-24T16:24:00Z" w:initials="何">
    <w:p w14:paraId="4EE47F6E" w14:textId="32042D54" w:rsidR="00C7062F" w:rsidRDefault="00C7062F">
      <w:pPr>
        <w:pStyle w:val="af"/>
        <w:rPr>
          <w:rFonts w:hint="eastAsia"/>
        </w:rPr>
      </w:pPr>
      <w:r>
        <w:rPr>
          <w:rStyle w:val="ae"/>
        </w:rPr>
        <w:annotationRef/>
      </w:r>
      <w:r>
        <w:t>P</w:t>
      </w:r>
      <w:r>
        <w:rPr>
          <w:rFonts w:hint="eastAsia"/>
        </w:rPr>
        <w:t>arams里面写入阈值列表</w:t>
      </w:r>
    </w:p>
  </w:comment>
  <w:comment w:id="3" w:author="何 毛" w:date="2018-07-24T16:20:00Z" w:initials="何">
    <w:p w14:paraId="6980CB06" w14:textId="26059329" w:rsidR="00C7062F" w:rsidRDefault="00C7062F">
      <w:pPr>
        <w:pStyle w:val="af"/>
        <w:rPr>
          <w:rFonts w:hint="eastAsia"/>
        </w:rPr>
      </w:pPr>
      <w:r>
        <w:rPr>
          <w:rStyle w:val="ae"/>
        </w:rPr>
        <w:annotationRef/>
      </w:r>
      <w:r>
        <w:t>D</w:t>
      </w:r>
      <w:r>
        <w:rPr>
          <w:rFonts w:hint="eastAsia"/>
        </w:rPr>
        <w:t>ag</w:t>
      </w:r>
      <w:r>
        <w:t xml:space="preserve"> </w:t>
      </w:r>
      <w:r>
        <w:rPr>
          <w:rFonts w:hint="eastAsia"/>
        </w:rPr>
        <w:t>防矿机挖矿，同时需要修改。挖矿算法也需修改</w:t>
      </w:r>
    </w:p>
  </w:comment>
  <w:comment w:id="4" w:author="何 毛" w:date="2018-07-24T16:22:00Z" w:initials="何">
    <w:p w14:paraId="07ED754B" w14:textId="4CA29D73" w:rsidR="00C7062F" w:rsidRDefault="00C7062F">
      <w:pPr>
        <w:pStyle w:val="af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不需要</w:t>
      </w:r>
    </w:p>
  </w:comment>
  <w:comment w:id="5" w:author="何 毛" w:date="2018-07-24T16:22:00Z" w:initials="何">
    <w:p w14:paraId="157F353F" w14:textId="014E7139" w:rsidR="00C7062F" w:rsidRDefault="00C7062F">
      <w:pPr>
        <w:pStyle w:val="af"/>
      </w:pPr>
      <w:r>
        <w:rPr>
          <w:rStyle w:val="ae"/>
        </w:rPr>
        <w:annotationRef/>
      </w:r>
      <w:r>
        <w:rPr>
          <w:rFonts w:hint="eastAsia"/>
        </w:rPr>
        <w:t>不需要</w:t>
      </w:r>
    </w:p>
  </w:comment>
  <w:comment w:id="6" w:author="何 毛" w:date="2018-07-24T16:23:00Z" w:initials="何">
    <w:p w14:paraId="395A4C9B" w14:textId="15ACF335" w:rsidR="00C7062F" w:rsidRDefault="00C7062F">
      <w:pPr>
        <w:pStyle w:val="af"/>
      </w:pPr>
      <w:r>
        <w:rPr>
          <w:rStyle w:val="ae"/>
        </w:rPr>
        <w:annotationRef/>
      </w:r>
      <w:r>
        <w:rPr>
          <w:rFonts w:hint="eastAsia"/>
        </w:rPr>
        <w:t>删除</w:t>
      </w:r>
    </w:p>
  </w:comment>
  <w:comment w:id="7" w:author="何 毛" w:date="2018-07-24T17:03:00Z" w:initials="何">
    <w:p w14:paraId="1C5620D3" w14:textId="173A0688" w:rsidR="00EE16B4" w:rsidRDefault="00EE16B4">
      <w:pPr>
        <w:pStyle w:val="af"/>
        <w:rPr>
          <w:rFonts w:hint="eastAsia"/>
        </w:rPr>
      </w:pPr>
      <w:r>
        <w:rPr>
          <w:rStyle w:val="ae"/>
        </w:rPr>
        <w:annotationRef/>
      </w:r>
      <w:r>
        <w:rPr>
          <w:rFonts w:hint="eastAsia"/>
        </w:rPr>
        <w:t>伪代码写出状态机</w:t>
      </w:r>
    </w:p>
  </w:comment>
  <w:comment w:id="8" w:author="何 毛" w:date="2018-07-24T17:18:00Z" w:initials="何">
    <w:p w14:paraId="567BD6F8" w14:textId="615A18F8" w:rsidR="004D0B4E" w:rsidRDefault="004D0B4E">
      <w:pPr>
        <w:pStyle w:val="af"/>
      </w:pPr>
      <w:r>
        <w:rPr>
          <w:rStyle w:val="ae"/>
        </w:rPr>
        <w:annotationRef/>
      </w:r>
      <w:r>
        <w:rPr>
          <w:rFonts w:hint="eastAsia"/>
        </w:rPr>
        <w:t>消息结构体定义</w:t>
      </w:r>
      <w:bookmarkStart w:id="9" w:name="_GoBack"/>
      <w:bookmarkEnd w:id="9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2811008" w15:done="0"/>
  <w15:commentEx w15:paraId="584E8091" w15:done="0"/>
  <w15:commentEx w15:paraId="4EE47F6E" w15:done="0"/>
  <w15:commentEx w15:paraId="6980CB06" w15:done="0"/>
  <w15:commentEx w15:paraId="07ED754B" w15:done="0"/>
  <w15:commentEx w15:paraId="157F353F" w15:done="0"/>
  <w15:commentEx w15:paraId="395A4C9B" w15:done="0"/>
  <w15:commentEx w15:paraId="1C5620D3" w15:done="0"/>
  <w15:commentEx w15:paraId="567BD6F8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B1F54B" w14:textId="77777777" w:rsidR="003458FD" w:rsidRDefault="003458FD" w:rsidP="00D6725B">
      <w:r>
        <w:separator/>
      </w:r>
    </w:p>
  </w:endnote>
  <w:endnote w:type="continuationSeparator" w:id="0">
    <w:p w14:paraId="33F54DCB" w14:textId="77777777" w:rsidR="003458FD" w:rsidRDefault="003458FD" w:rsidP="00D672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EC5C73" w14:textId="77777777" w:rsidR="003458FD" w:rsidRDefault="003458FD" w:rsidP="00D6725B">
      <w:r>
        <w:separator/>
      </w:r>
    </w:p>
  </w:footnote>
  <w:footnote w:type="continuationSeparator" w:id="0">
    <w:p w14:paraId="53E44540" w14:textId="77777777" w:rsidR="003458FD" w:rsidRDefault="003458FD" w:rsidP="00D672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216B6"/>
    <w:multiLevelType w:val="hybridMultilevel"/>
    <w:tmpl w:val="B0A65D08"/>
    <w:lvl w:ilvl="0" w:tplc="EAD0F3B2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7DD9"/>
    <w:multiLevelType w:val="hybridMultilevel"/>
    <w:tmpl w:val="6AE8C6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213B5"/>
    <w:multiLevelType w:val="hybridMultilevel"/>
    <w:tmpl w:val="D070D174"/>
    <w:lvl w:ilvl="0" w:tplc="2D2A0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F84DA0"/>
    <w:multiLevelType w:val="hybridMultilevel"/>
    <w:tmpl w:val="3BAED190"/>
    <w:lvl w:ilvl="0" w:tplc="C7F24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330C9C"/>
    <w:multiLevelType w:val="hybridMultilevel"/>
    <w:tmpl w:val="B06A3EEA"/>
    <w:lvl w:ilvl="0" w:tplc="85A447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CD4B1F"/>
    <w:multiLevelType w:val="hybridMultilevel"/>
    <w:tmpl w:val="5D9A6902"/>
    <w:lvl w:ilvl="0" w:tplc="3CEA5848">
      <w:start w:val="1"/>
      <w:numFmt w:val="decimal"/>
      <w:lvlText w:val="%1."/>
      <w:lvlJc w:val="left"/>
      <w:pPr>
        <w:ind w:left="102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BB50C84"/>
    <w:multiLevelType w:val="hybridMultilevel"/>
    <w:tmpl w:val="5A0CD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4749FB"/>
    <w:multiLevelType w:val="hybridMultilevel"/>
    <w:tmpl w:val="20247CFE"/>
    <w:lvl w:ilvl="0" w:tplc="5D1EAB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FDD32D2"/>
    <w:multiLevelType w:val="hybridMultilevel"/>
    <w:tmpl w:val="CB0C0C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3A5B93"/>
    <w:multiLevelType w:val="hybridMultilevel"/>
    <w:tmpl w:val="C45456EA"/>
    <w:lvl w:ilvl="0" w:tplc="699ABE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51265B9"/>
    <w:multiLevelType w:val="hybridMultilevel"/>
    <w:tmpl w:val="8B20E2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5B4086"/>
    <w:multiLevelType w:val="hybridMultilevel"/>
    <w:tmpl w:val="95B6FC4C"/>
    <w:lvl w:ilvl="0" w:tplc="D4FE9E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5443F9"/>
    <w:multiLevelType w:val="hybridMultilevel"/>
    <w:tmpl w:val="7720622A"/>
    <w:lvl w:ilvl="0" w:tplc="DD9C4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0782DE9"/>
    <w:multiLevelType w:val="hybridMultilevel"/>
    <w:tmpl w:val="8E8E5C54"/>
    <w:lvl w:ilvl="0" w:tplc="0A409312">
      <w:start w:val="2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58D2C7E"/>
    <w:multiLevelType w:val="hybridMultilevel"/>
    <w:tmpl w:val="258850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DA6436C"/>
    <w:multiLevelType w:val="hybridMultilevel"/>
    <w:tmpl w:val="0A1E67A6"/>
    <w:lvl w:ilvl="0" w:tplc="FA0C5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C55C2B"/>
    <w:multiLevelType w:val="hybridMultilevel"/>
    <w:tmpl w:val="9C4CC002"/>
    <w:lvl w:ilvl="0" w:tplc="5A12B9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7874714"/>
    <w:multiLevelType w:val="hybridMultilevel"/>
    <w:tmpl w:val="BF6E8C46"/>
    <w:lvl w:ilvl="0" w:tplc="9E92F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14"/>
  </w:num>
  <w:num w:numId="5">
    <w:abstractNumId w:val="6"/>
  </w:num>
  <w:num w:numId="6">
    <w:abstractNumId w:val="5"/>
  </w:num>
  <w:num w:numId="7">
    <w:abstractNumId w:val="10"/>
  </w:num>
  <w:num w:numId="8">
    <w:abstractNumId w:val="13"/>
  </w:num>
  <w:num w:numId="9">
    <w:abstractNumId w:val="9"/>
  </w:num>
  <w:num w:numId="10">
    <w:abstractNumId w:val="2"/>
  </w:num>
  <w:num w:numId="11">
    <w:abstractNumId w:val="12"/>
  </w:num>
  <w:num w:numId="12">
    <w:abstractNumId w:val="17"/>
  </w:num>
  <w:num w:numId="13">
    <w:abstractNumId w:val="7"/>
  </w:num>
  <w:num w:numId="14">
    <w:abstractNumId w:val="4"/>
  </w:num>
  <w:num w:numId="15">
    <w:abstractNumId w:val="3"/>
  </w:num>
  <w:num w:numId="16">
    <w:abstractNumId w:val="11"/>
  </w:num>
  <w:num w:numId="17">
    <w:abstractNumId w:val="15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何 毛">
    <w15:presenceInfo w15:providerId="Windows Live" w15:userId="6f97efbef6f691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2C31"/>
    <w:rsid w:val="0003219E"/>
    <w:rsid w:val="00037627"/>
    <w:rsid w:val="00050416"/>
    <w:rsid w:val="00061406"/>
    <w:rsid w:val="0007408E"/>
    <w:rsid w:val="000753DB"/>
    <w:rsid w:val="00094E74"/>
    <w:rsid w:val="0011626F"/>
    <w:rsid w:val="00123A56"/>
    <w:rsid w:val="00130768"/>
    <w:rsid w:val="00137360"/>
    <w:rsid w:val="0015113F"/>
    <w:rsid w:val="00153864"/>
    <w:rsid w:val="0016683A"/>
    <w:rsid w:val="00185A41"/>
    <w:rsid w:val="00193AC8"/>
    <w:rsid w:val="00193E38"/>
    <w:rsid w:val="00196246"/>
    <w:rsid w:val="001A2640"/>
    <w:rsid w:val="001B0CBE"/>
    <w:rsid w:val="001B429B"/>
    <w:rsid w:val="001C0B2C"/>
    <w:rsid w:val="001E74EE"/>
    <w:rsid w:val="001F36BA"/>
    <w:rsid w:val="002036C4"/>
    <w:rsid w:val="00214B75"/>
    <w:rsid w:val="002206EF"/>
    <w:rsid w:val="00221FE5"/>
    <w:rsid w:val="002237AE"/>
    <w:rsid w:val="00224C6A"/>
    <w:rsid w:val="00240526"/>
    <w:rsid w:val="00253CE0"/>
    <w:rsid w:val="00286660"/>
    <w:rsid w:val="00292550"/>
    <w:rsid w:val="002958EB"/>
    <w:rsid w:val="002B1AA4"/>
    <w:rsid w:val="002C00C3"/>
    <w:rsid w:val="002D1EED"/>
    <w:rsid w:val="003335D6"/>
    <w:rsid w:val="003458FD"/>
    <w:rsid w:val="00356254"/>
    <w:rsid w:val="00363A4C"/>
    <w:rsid w:val="00391B71"/>
    <w:rsid w:val="003C1912"/>
    <w:rsid w:val="003D7506"/>
    <w:rsid w:val="003F6627"/>
    <w:rsid w:val="004611FA"/>
    <w:rsid w:val="004639F6"/>
    <w:rsid w:val="00475933"/>
    <w:rsid w:val="00492C31"/>
    <w:rsid w:val="00497D08"/>
    <w:rsid w:val="004A1B59"/>
    <w:rsid w:val="004B5E66"/>
    <w:rsid w:val="004C2B92"/>
    <w:rsid w:val="004D0B4E"/>
    <w:rsid w:val="004D1E2E"/>
    <w:rsid w:val="004E550C"/>
    <w:rsid w:val="004F2DB0"/>
    <w:rsid w:val="00506F9F"/>
    <w:rsid w:val="00514E02"/>
    <w:rsid w:val="0052501B"/>
    <w:rsid w:val="00526969"/>
    <w:rsid w:val="00532DEE"/>
    <w:rsid w:val="00564103"/>
    <w:rsid w:val="0056619D"/>
    <w:rsid w:val="005768A7"/>
    <w:rsid w:val="0058553B"/>
    <w:rsid w:val="0058655F"/>
    <w:rsid w:val="00591E41"/>
    <w:rsid w:val="005B2B0C"/>
    <w:rsid w:val="005B7927"/>
    <w:rsid w:val="005C64E8"/>
    <w:rsid w:val="005E7755"/>
    <w:rsid w:val="005F0327"/>
    <w:rsid w:val="00606445"/>
    <w:rsid w:val="00606E0B"/>
    <w:rsid w:val="006075CE"/>
    <w:rsid w:val="00616C1A"/>
    <w:rsid w:val="006427ED"/>
    <w:rsid w:val="006471D5"/>
    <w:rsid w:val="00647CB1"/>
    <w:rsid w:val="006560A7"/>
    <w:rsid w:val="006615D2"/>
    <w:rsid w:val="00670C6D"/>
    <w:rsid w:val="0068408B"/>
    <w:rsid w:val="00690396"/>
    <w:rsid w:val="006B6E44"/>
    <w:rsid w:val="006C6D50"/>
    <w:rsid w:val="006D1347"/>
    <w:rsid w:val="007065AB"/>
    <w:rsid w:val="0072436F"/>
    <w:rsid w:val="007267B4"/>
    <w:rsid w:val="00736604"/>
    <w:rsid w:val="00737C21"/>
    <w:rsid w:val="00742938"/>
    <w:rsid w:val="00747221"/>
    <w:rsid w:val="00765C27"/>
    <w:rsid w:val="00767690"/>
    <w:rsid w:val="00771E5E"/>
    <w:rsid w:val="00783A8E"/>
    <w:rsid w:val="00790239"/>
    <w:rsid w:val="0079435A"/>
    <w:rsid w:val="007A5214"/>
    <w:rsid w:val="007B4FE1"/>
    <w:rsid w:val="007B6DC0"/>
    <w:rsid w:val="007C0D30"/>
    <w:rsid w:val="007E2DF9"/>
    <w:rsid w:val="007F11CF"/>
    <w:rsid w:val="00804949"/>
    <w:rsid w:val="0081380C"/>
    <w:rsid w:val="00815742"/>
    <w:rsid w:val="0084492D"/>
    <w:rsid w:val="00845867"/>
    <w:rsid w:val="0085768A"/>
    <w:rsid w:val="008649D2"/>
    <w:rsid w:val="0088249C"/>
    <w:rsid w:val="00882765"/>
    <w:rsid w:val="0089135A"/>
    <w:rsid w:val="008D3B36"/>
    <w:rsid w:val="008F4684"/>
    <w:rsid w:val="0090379D"/>
    <w:rsid w:val="00903A4B"/>
    <w:rsid w:val="009326E5"/>
    <w:rsid w:val="009565D8"/>
    <w:rsid w:val="00957D30"/>
    <w:rsid w:val="00965DD4"/>
    <w:rsid w:val="009862E2"/>
    <w:rsid w:val="00986F5D"/>
    <w:rsid w:val="009968B4"/>
    <w:rsid w:val="009A6FBD"/>
    <w:rsid w:val="009D0823"/>
    <w:rsid w:val="009E151B"/>
    <w:rsid w:val="00A30456"/>
    <w:rsid w:val="00A456D7"/>
    <w:rsid w:val="00A65FFF"/>
    <w:rsid w:val="00A72111"/>
    <w:rsid w:val="00A86CE3"/>
    <w:rsid w:val="00AC421D"/>
    <w:rsid w:val="00AD2CF7"/>
    <w:rsid w:val="00AD4BF3"/>
    <w:rsid w:val="00AE683E"/>
    <w:rsid w:val="00AF78A8"/>
    <w:rsid w:val="00B262ED"/>
    <w:rsid w:val="00B45C95"/>
    <w:rsid w:val="00B4614E"/>
    <w:rsid w:val="00B5775A"/>
    <w:rsid w:val="00B64033"/>
    <w:rsid w:val="00B701E9"/>
    <w:rsid w:val="00B8285D"/>
    <w:rsid w:val="00B83BF7"/>
    <w:rsid w:val="00BE3A3B"/>
    <w:rsid w:val="00BF0FDE"/>
    <w:rsid w:val="00BF4537"/>
    <w:rsid w:val="00C1391E"/>
    <w:rsid w:val="00C15354"/>
    <w:rsid w:val="00C2459E"/>
    <w:rsid w:val="00C444F5"/>
    <w:rsid w:val="00C7062F"/>
    <w:rsid w:val="00C811E2"/>
    <w:rsid w:val="00CA53D8"/>
    <w:rsid w:val="00CA5905"/>
    <w:rsid w:val="00CD4120"/>
    <w:rsid w:val="00CE2036"/>
    <w:rsid w:val="00CF36F4"/>
    <w:rsid w:val="00D138FA"/>
    <w:rsid w:val="00D1752B"/>
    <w:rsid w:val="00D65A67"/>
    <w:rsid w:val="00D6691E"/>
    <w:rsid w:val="00D6725B"/>
    <w:rsid w:val="00D766BE"/>
    <w:rsid w:val="00D913CD"/>
    <w:rsid w:val="00D96D6A"/>
    <w:rsid w:val="00DB07FD"/>
    <w:rsid w:val="00DC4338"/>
    <w:rsid w:val="00DE1CCD"/>
    <w:rsid w:val="00E00995"/>
    <w:rsid w:val="00E00D96"/>
    <w:rsid w:val="00E00F52"/>
    <w:rsid w:val="00E24B4D"/>
    <w:rsid w:val="00E52E57"/>
    <w:rsid w:val="00E618D4"/>
    <w:rsid w:val="00E91464"/>
    <w:rsid w:val="00EA50CD"/>
    <w:rsid w:val="00EA6FB1"/>
    <w:rsid w:val="00ED26BE"/>
    <w:rsid w:val="00ED495A"/>
    <w:rsid w:val="00EE05A8"/>
    <w:rsid w:val="00EE16B4"/>
    <w:rsid w:val="00EF663B"/>
    <w:rsid w:val="00F070CC"/>
    <w:rsid w:val="00F12FC4"/>
    <w:rsid w:val="00F2493B"/>
    <w:rsid w:val="00F332A3"/>
    <w:rsid w:val="00F743F6"/>
    <w:rsid w:val="00F94E68"/>
    <w:rsid w:val="00FE53F9"/>
    <w:rsid w:val="00FE5CD8"/>
    <w:rsid w:val="00FE60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D5292"/>
  <w15:docId w15:val="{3EBFDE68-7D8A-4C83-AD63-33E93A9A3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03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72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F0327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C1391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514E02"/>
    <w:pPr>
      <w:ind w:firstLineChars="200" w:firstLine="420"/>
    </w:pPr>
  </w:style>
  <w:style w:type="paragraph" w:styleId="a5">
    <w:name w:val="footnote text"/>
    <w:basedOn w:val="a"/>
    <w:link w:val="a6"/>
    <w:uiPriority w:val="99"/>
    <w:semiHidden/>
    <w:unhideWhenUsed/>
    <w:rsid w:val="00D6725B"/>
    <w:pPr>
      <w:snapToGrid w:val="0"/>
      <w:jc w:val="left"/>
    </w:pPr>
    <w:rPr>
      <w:sz w:val="18"/>
      <w:szCs w:val="18"/>
    </w:rPr>
  </w:style>
  <w:style w:type="character" w:customStyle="1" w:styleId="a6">
    <w:name w:val="脚注文本 字符"/>
    <w:basedOn w:val="a0"/>
    <w:link w:val="a5"/>
    <w:uiPriority w:val="99"/>
    <w:semiHidden/>
    <w:rsid w:val="00D6725B"/>
    <w:rPr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D6725B"/>
    <w:rPr>
      <w:vertAlign w:val="superscript"/>
    </w:rPr>
  </w:style>
  <w:style w:type="character" w:customStyle="1" w:styleId="20">
    <w:name w:val="标题 2 字符"/>
    <w:basedOn w:val="a0"/>
    <w:link w:val="2"/>
    <w:uiPriority w:val="9"/>
    <w:rsid w:val="00D6725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39"/>
    <w:rsid w:val="006B6E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9">
    <w:name w:val="Light Shading"/>
    <w:basedOn w:val="a1"/>
    <w:uiPriority w:val="60"/>
    <w:rsid w:val="006B6E44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Grid Accent 1"/>
    <w:basedOn w:val="a1"/>
    <w:uiPriority w:val="62"/>
    <w:rsid w:val="006B6E44"/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paragraph" w:styleId="aa">
    <w:name w:val="header"/>
    <w:basedOn w:val="a"/>
    <w:link w:val="ab"/>
    <w:uiPriority w:val="99"/>
    <w:unhideWhenUsed/>
    <w:rsid w:val="00196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196246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196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196246"/>
    <w:rPr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736604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736604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736604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736604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736604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736604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73660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53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microsoft.com/office/2011/relationships/people" Target="people.xml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CBCBCF-832B-470E-8631-4407BADF36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7</TotalTime>
  <Pages>11</Pages>
  <Words>592</Words>
  <Characters>3377</Characters>
  <Application>Microsoft Office Word</Application>
  <DocSecurity>0</DocSecurity>
  <Lines>28</Lines>
  <Paragraphs>7</Paragraphs>
  <ScaleCrop>false</ScaleCrop>
  <Company/>
  <LinksUpToDate>false</LinksUpToDate>
  <CharactersWithSpaces>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19289115@qq.com</dc:creator>
  <cp:keywords/>
  <dc:description/>
  <cp:lastModifiedBy>何 毛</cp:lastModifiedBy>
  <cp:revision>454</cp:revision>
  <dcterms:created xsi:type="dcterms:W3CDTF">2018-07-19T02:14:00Z</dcterms:created>
  <dcterms:modified xsi:type="dcterms:W3CDTF">2018-07-24T09:20:00Z</dcterms:modified>
</cp:coreProperties>
</file>